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4211F" w:rsidRDefault="009D4ACC" w:rsidP="00A736AA">
      <w:pPr>
        <w:jc w:val="center"/>
      </w:pPr>
      <w:r>
        <w:t xml:space="preserve">Hi3536 </w:t>
      </w:r>
      <w:r w:rsidR="0060399C" w:rsidRPr="0060399C">
        <w:rPr>
          <w:rFonts w:hint="eastAsia"/>
        </w:rPr>
        <w:t>uboot</w:t>
      </w:r>
      <w:r w:rsidR="0060399C" w:rsidRPr="0060399C">
        <w:rPr>
          <w:rFonts w:hint="eastAsia"/>
        </w:rPr>
        <w:t>引导内核全过程</w:t>
      </w:r>
    </w:p>
    <w:p w:rsidR="0060399C" w:rsidRDefault="006A4430">
      <w:r>
        <w:rPr>
          <w:rFonts w:hint="eastAsia"/>
        </w:rPr>
        <w:tab/>
      </w:r>
      <w:r>
        <w:rPr>
          <w:rFonts w:hint="eastAsia"/>
        </w:rPr>
        <w:t>本文</w:t>
      </w:r>
      <w:r>
        <w:t>讲述</w:t>
      </w:r>
      <w:r>
        <w:rPr>
          <w:rFonts w:hint="eastAsia"/>
        </w:rPr>
        <w:t>uboot</w:t>
      </w:r>
      <w:r>
        <w:rPr>
          <w:rFonts w:hint="eastAsia"/>
        </w:rPr>
        <w:t>引导</w:t>
      </w:r>
      <w:r>
        <w:t>内核启动的全部过程</w:t>
      </w:r>
      <w:r w:rsidR="00065B35">
        <w:rPr>
          <w:rFonts w:hint="eastAsia"/>
        </w:rPr>
        <w:t>，</w:t>
      </w:r>
      <w:r w:rsidR="009D4ACC">
        <w:rPr>
          <w:rFonts w:hint="eastAsia"/>
        </w:rPr>
        <w:t>u</w:t>
      </w:r>
      <w:r w:rsidR="009D4ACC">
        <w:t>boot</w:t>
      </w:r>
      <w:r w:rsidR="009D4ACC">
        <w:rPr>
          <w:rFonts w:hint="eastAsia"/>
        </w:rPr>
        <w:t>版本</w:t>
      </w:r>
      <w:r w:rsidR="009D4ACC">
        <w:t>为</w:t>
      </w:r>
      <w:r w:rsidR="00796DBA">
        <w:rPr>
          <w:rFonts w:hint="eastAsia"/>
        </w:rPr>
        <w:t>2010.06</w:t>
      </w:r>
    </w:p>
    <w:p w:rsidR="0060399C" w:rsidRPr="00A921A4" w:rsidRDefault="00065B35" w:rsidP="00A921A4">
      <w:pPr>
        <w:pStyle w:val="1"/>
        <w:rPr>
          <w:sz w:val="21"/>
          <w:szCs w:val="21"/>
        </w:rPr>
      </w:pPr>
      <w:r w:rsidRPr="00A921A4">
        <w:rPr>
          <w:rFonts w:hint="eastAsia"/>
          <w:sz w:val="21"/>
          <w:szCs w:val="21"/>
        </w:rPr>
        <w:t>1</w:t>
      </w:r>
      <w:r w:rsidRPr="00A921A4">
        <w:rPr>
          <w:rFonts w:hint="eastAsia"/>
          <w:sz w:val="21"/>
          <w:szCs w:val="21"/>
        </w:rPr>
        <w:t>、</w:t>
      </w:r>
      <w:r w:rsidRPr="00A921A4">
        <w:rPr>
          <w:sz w:val="21"/>
          <w:szCs w:val="21"/>
        </w:rPr>
        <w:t>arch/arm/cpu/hi3536/u-boot.lds</w:t>
      </w:r>
    </w:p>
    <w:p w:rsidR="00065B35" w:rsidRDefault="00065B35">
      <w:r>
        <w:tab/>
      </w:r>
      <w:r>
        <w:rPr>
          <w:rFonts w:hint="eastAsia"/>
        </w:rPr>
        <w:t>连接</w:t>
      </w:r>
      <w:r>
        <w:t>文件，不同平台不一样。</w:t>
      </w:r>
    </w:p>
    <w:p w:rsidR="002C2A27" w:rsidRPr="008C6443" w:rsidRDefault="002C2A27" w:rsidP="002C2A27">
      <w:pPr>
        <w:rPr>
          <w:color w:val="00B0F0"/>
        </w:rPr>
      </w:pPr>
      <w:r>
        <w:t>OUTPUT_FORMAT("elf32-littlearm", "elf32-littlearm", "elf32-littlearm")</w:t>
      </w:r>
      <w:r w:rsidR="0017564A" w:rsidRPr="008C6443">
        <w:rPr>
          <w:color w:val="00B0F0"/>
        </w:rPr>
        <w:t xml:space="preserve"> //elf</w:t>
      </w:r>
      <w:r w:rsidR="0017564A" w:rsidRPr="008C6443">
        <w:rPr>
          <w:rFonts w:hint="eastAsia"/>
          <w:color w:val="00B0F0"/>
        </w:rPr>
        <w:t>格式</w:t>
      </w:r>
      <w:r w:rsidR="0017564A" w:rsidRPr="008C6443">
        <w:rPr>
          <w:rFonts w:hint="eastAsia"/>
          <w:color w:val="00B0F0"/>
        </w:rPr>
        <w:t xml:space="preserve"> 32</w:t>
      </w:r>
      <w:r w:rsidR="0017564A" w:rsidRPr="008C6443">
        <w:rPr>
          <w:rFonts w:hint="eastAsia"/>
          <w:color w:val="00B0F0"/>
        </w:rPr>
        <w:t>位，小</w:t>
      </w:r>
      <w:r w:rsidR="0017564A" w:rsidRPr="008C6443">
        <w:rPr>
          <w:color w:val="00B0F0"/>
        </w:rPr>
        <w:t>端</w:t>
      </w:r>
    </w:p>
    <w:p w:rsidR="002C2A27" w:rsidRDefault="002C2A27" w:rsidP="002C2A27">
      <w:r>
        <w:t>OUTPUT_ARCH(</w:t>
      </w:r>
      <w:r w:rsidRPr="00522EA5">
        <w:rPr>
          <w:color w:val="FF0000"/>
        </w:rPr>
        <w:t>arm</w:t>
      </w:r>
      <w:r>
        <w:t>)</w:t>
      </w:r>
      <w:r w:rsidR="00522EA5">
        <w:t xml:space="preserve"> </w:t>
      </w:r>
      <w:r w:rsidR="00522EA5" w:rsidRPr="0017564A">
        <w:rPr>
          <w:rFonts w:hint="eastAsia"/>
          <w:color w:val="00B0F0"/>
        </w:rPr>
        <w:t>//</w:t>
      </w:r>
      <w:r w:rsidR="00522EA5" w:rsidRPr="0017564A">
        <w:rPr>
          <w:color w:val="00B0F0"/>
        </w:rPr>
        <w:t>arm</w:t>
      </w:r>
      <w:r w:rsidR="00522EA5" w:rsidRPr="0017564A">
        <w:rPr>
          <w:rFonts w:hint="eastAsia"/>
          <w:color w:val="00B0F0"/>
        </w:rPr>
        <w:t>架构</w:t>
      </w:r>
    </w:p>
    <w:p w:rsidR="002C2A27" w:rsidRDefault="002C2A27" w:rsidP="002C2A27">
      <w:r>
        <w:t>ENTRY(</w:t>
      </w:r>
      <w:r w:rsidRPr="00522EA5">
        <w:rPr>
          <w:color w:val="FF0000"/>
        </w:rPr>
        <w:t>_start</w:t>
      </w:r>
      <w:r>
        <w:t>)</w:t>
      </w:r>
      <w:r w:rsidR="00F26156">
        <w:t xml:space="preserve"> </w:t>
      </w:r>
      <w:r w:rsidR="00F26156" w:rsidRPr="0017564A">
        <w:rPr>
          <w:rFonts w:hint="eastAsia"/>
          <w:color w:val="00B0F0"/>
        </w:rPr>
        <w:t>//</w:t>
      </w:r>
      <w:r w:rsidR="00F26156" w:rsidRPr="0017564A">
        <w:rPr>
          <w:rFonts w:hint="eastAsia"/>
          <w:color w:val="00B0F0"/>
        </w:rPr>
        <w:t>代码</w:t>
      </w:r>
      <w:r w:rsidR="00F26156" w:rsidRPr="0017564A">
        <w:rPr>
          <w:color w:val="00B0F0"/>
        </w:rPr>
        <w:t>进入点</w:t>
      </w:r>
      <w:r w:rsidR="001F437E" w:rsidRPr="0017564A">
        <w:rPr>
          <w:color w:val="00B0F0"/>
        </w:rPr>
        <w:t>arch/arm/cpu/hi3536/start.S</w:t>
      </w:r>
      <w:r w:rsidR="001F437E" w:rsidRPr="0017564A">
        <w:rPr>
          <w:rFonts w:hint="eastAsia"/>
          <w:color w:val="00B0F0"/>
        </w:rPr>
        <w:t>中</w:t>
      </w:r>
      <w:r w:rsidR="001F437E" w:rsidRPr="0017564A">
        <w:rPr>
          <w:color w:val="00B0F0"/>
        </w:rPr>
        <w:t>定义，</w:t>
      </w:r>
      <w:r w:rsidR="001F437E" w:rsidRPr="0017564A">
        <w:rPr>
          <w:rFonts w:hint="eastAsia"/>
          <w:color w:val="00B0F0"/>
        </w:rPr>
        <w:t>一切</w:t>
      </w:r>
      <w:r w:rsidR="001F437E" w:rsidRPr="0017564A">
        <w:rPr>
          <w:color w:val="00B0F0"/>
        </w:rPr>
        <w:t>从这里开始</w:t>
      </w:r>
    </w:p>
    <w:p w:rsidR="002C2A27" w:rsidRDefault="002C2A27" w:rsidP="002C2A27">
      <w:r>
        <w:t>SECTIONS</w:t>
      </w:r>
    </w:p>
    <w:p w:rsidR="002C2A27" w:rsidRDefault="002C2A27" w:rsidP="002C2A27">
      <w:r>
        <w:t>{</w:t>
      </w:r>
    </w:p>
    <w:p w:rsidR="002C2A27" w:rsidRDefault="002C2A27" w:rsidP="002C2A27">
      <w:r>
        <w:t xml:space="preserve">    . = 0x00000000;</w:t>
      </w:r>
      <w:r w:rsidR="008C6443">
        <w:t xml:space="preserve"> </w:t>
      </w:r>
      <w:r w:rsidR="008C6443" w:rsidRPr="005919D7">
        <w:rPr>
          <w:rFonts w:hint="eastAsia"/>
          <w:color w:val="00B0F0"/>
        </w:rPr>
        <w:t>//</w:t>
      </w:r>
      <w:r w:rsidR="008C6443" w:rsidRPr="005919D7">
        <w:rPr>
          <w:rFonts w:hint="eastAsia"/>
          <w:color w:val="00B0F0"/>
        </w:rPr>
        <w:t>可执行</w:t>
      </w:r>
      <w:r w:rsidR="008C6443" w:rsidRPr="005919D7">
        <w:rPr>
          <w:color w:val="00B0F0"/>
        </w:rPr>
        <w:t>文件入口地址</w:t>
      </w:r>
    </w:p>
    <w:p w:rsidR="002C2A27" w:rsidRDefault="002C2A27" w:rsidP="002C2A27"/>
    <w:p w:rsidR="002C2A27" w:rsidRDefault="002C2A27" w:rsidP="002C2A27">
      <w:r>
        <w:t xml:space="preserve">    . = ALIGN(4);</w:t>
      </w:r>
    </w:p>
    <w:p w:rsidR="002C2A27" w:rsidRDefault="002C2A27" w:rsidP="002C2A27">
      <w:r>
        <w:t xml:space="preserve">    .text   :</w:t>
      </w:r>
      <w:r w:rsidR="007A1424" w:rsidRPr="00BD715C">
        <w:rPr>
          <w:color w:val="00B0F0"/>
        </w:rPr>
        <w:t xml:space="preserve"> </w:t>
      </w:r>
      <w:r w:rsidR="007A1424" w:rsidRPr="00BD715C">
        <w:rPr>
          <w:rFonts w:hint="eastAsia"/>
          <w:color w:val="00B0F0"/>
        </w:rPr>
        <w:t>//</w:t>
      </w:r>
      <w:r w:rsidR="007A1424" w:rsidRPr="00BD715C">
        <w:rPr>
          <w:rFonts w:hint="eastAsia"/>
          <w:color w:val="00B0F0"/>
        </w:rPr>
        <w:t>代码</w:t>
      </w:r>
      <w:r w:rsidR="00884894" w:rsidRPr="00BD715C">
        <w:rPr>
          <w:rFonts w:hint="eastAsia"/>
          <w:color w:val="00B0F0"/>
        </w:rPr>
        <w:t>段</w:t>
      </w:r>
    </w:p>
    <w:p w:rsidR="002C2A27" w:rsidRDefault="002C2A27" w:rsidP="002C2A27">
      <w:r>
        <w:t xml:space="preserve">    {</w:t>
      </w:r>
    </w:p>
    <w:p w:rsidR="002C2A27" w:rsidRDefault="002C2A27" w:rsidP="002C2A27">
      <w:r>
        <w:t xml:space="preserve">        __text_start = .;</w:t>
      </w:r>
    </w:p>
    <w:p w:rsidR="002C2A27" w:rsidRDefault="002C2A27" w:rsidP="002C2A27">
      <w:r>
        <w:t xml:space="preserve">        arch/arm/cpu/hi3536/start.o (.text)</w:t>
      </w:r>
    </w:p>
    <w:p w:rsidR="002C2A27" w:rsidRDefault="002C2A27" w:rsidP="002C2A27">
      <w:r>
        <w:t xml:space="preserve">        drivers/ddr/ddr_training_impl.o (.text)</w:t>
      </w:r>
    </w:p>
    <w:p w:rsidR="002C2A27" w:rsidRDefault="002C2A27" w:rsidP="002C2A27">
      <w:r>
        <w:t xml:space="preserve">        drivers/ddr/ddr_training_ctl.o (.text)</w:t>
      </w:r>
    </w:p>
    <w:p w:rsidR="002C2A27" w:rsidRDefault="002C2A27" w:rsidP="002C2A27">
      <w:r>
        <w:t xml:space="preserve">        drivers/ddr/ddr_training_boot.o (.text)</w:t>
      </w:r>
    </w:p>
    <w:p w:rsidR="002C2A27" w:rsidRDefault="002C2A27" w:rsidP="002C2A27">
      <w:r>
        <w:t xml:space="preserve">        drivers/ddr/ddr_training_custom.o (.text)</w:t>
      </w:r>
    </w:p>
    <w:p w:rsidR="002C2A27" w:rsidRDefault="002C2A27" w:rsidP="002C2A27">
      <w:r>
        <w:t xml:space="preserve">        __init_end = .;</w:t>
      </w:r>
    </w:p>
    <w:p w:rsidR="002C2A27" w:rsidRDefault="002C2A27" w:rsidP="002C2A27">
      <w:r>
        <w:t xml:space="preserve">        ASSERT(((__init_end - __text_start) &lt; 0x16000), "init sections too big!");</w:t>
      </w:r>
    </w:p>
    <w:p w:rsidR="002C2A27" w:rsidRDefault="002C2A27" w:rsidP="002C2A27">
      <w:r>
        <w:t xml:space="preserve">        *(.text)</w:t>
      </w:r>
    </w:p>
    <w:p w:rsidR="00065B35" w:rsidRDefault="002C2A27" w:rsidP="002C2A27">
      <w:pPr>
        <w:ind w:firstLine="420"/>
      </w:pPr>
      <w:r>
        <w:t>}</w:t>
      </w:r>
    </w:p>
    <w:p w:rsidR="009C4116" w:rsidRDefault="009C4116" w:rsidP="009C4116"/>
    <w:p w:rsidR="009C4116" w:rsidRDefault="009C4116" w:rsidP="009C4116">
      <w:r>
        <w:t xml:space="preserve">    . = ALIGN(4);</w:t>
      </w:r>
      <w:r w:rsidR="002A36FD">
        <w:t xml:space="preserve"> </w:t>
      </w:r>
    </w:p>
    <w:p w:rsidR="009C4116" w:rsidRDefault="009C4116" w:rsidP="009C4116">
      <w:r>
        <w:t xml:space="preserve">    .rodata : { *(SORT_BY_ALIGNMENT(SORT_BY_NAME(.rodata*))) }</w:t>
      </w:r>
      <w:r w:rsidR="002A36FD">
        <w:t xml:space="preserve"> //</w:t>
      </w:r>
      <w:r w:rsidR="002A36FD">
        <w:rPr>
          <w:rFonts w:hint="eastAsia"/>
        </w:rPr>
        <w:t>只读</w:t>
      </w:r>
      <w:r w:rsidR="002A36FD">
        <w:t>数据段</w:t>
      </w:r>
    </w:p>
    <w:p w:rsidR="009C4116" w:rsidRDefault="009C4116" w:rsidP="009C4116"/>
    <w:p w:rsidR="009C4116" w:rsidRDefault="009C4116" w:rsidP="009C4116">
      <w:r>
        <w:t xml:space="preserve">    . = ALIGN(4);</w:t>
      </w:r>
      <w:r w:rsidR="002A36FD">
        <w:t xml:space="preserve"> </w:t>
      </w:r>
    </w:p>
    <w:p w:rsidR="009C4116" w:rsidRDefault="009C4116" w:rsidP="009C4116">
      <w:r>
        <w:t xml:space="preserve">    .data : { *(.data) }</w:t>
      </w:r>
      <w:r w:rsidR="002A36FD">
        <w:t xml:space="preserve"> </w:t>
      </w:r>
      <w:r w:rsidR="002A36FD" w:rsidRPr="00390312">
        <w:rPr>
          <w:color w:val="00B0F0"/>
        </w:rPr>
        <w:t>//</w:t>
      </w:r>
      <w:r w:rsidR="002A36FD" w:rsidRPr="00390312">
        <w:rPr>
          <w:color w:val="00B0F0"/>
        </w:rPr>
        <w:t>数据段</w:t>
      </w:r>
    </w:p>
    <w:p w:rsidR="009C4116" w:rsidRDefault="009C4116" w:rsidP="009C4116"/>
    <w:p w:rsidR="009C4116" w:rsidRDefault="009C4116" w:rsidP="009C4116">
      <w:r>
        <w:t xml:space="preserve">    . = ALIGN(4);</w:t>
      </w:r>
    </w:p>
    <w:p w:rsidR="009C4116" w:rsidRDefault="009C4116" w:rsidP="009C4116">
      <w:r>
        <w:t xml:space="preserve">    .got : { *(.got) }</w:t>
      </w:r>
    </w:p>
    <w:p w:rsidR="009C4116" w:rsidRDefault="009C4116" w:rsidP="009C4116"/>
    <w:p w:rsidR="009C4116" w:rsidRDefault="009C4116" w:rsidP="009C4116">
      <w:r>
        <w:t xml:space="preserve">    __u_boot_cmd_start = .;</w:t>
      </w:r>
      <w:r w:rsidR="00A15772">
        <w:t xml:space="preserve"> </w:t>
      </w:r>
      <w:r w:rsidR="00A15772" w:rsidRPr="00390312">
        <w:rPr>
          <w:color w:val="00B0F0"/>
        </w:rPr>
        <w:t>//</w:t>
      </w:r>
      <w:r w:rsidR="00A15772" w:rsidRPr="00390312">
        <w:rPr>
          <w:rFonts w:hint="eastAsia"/>
          <w:color w:val="00B0F0"/>
        </w:rPr>
        <w:t>存放</w:t>
      </w:r>
      <w:r w:rsidR="00A15772" w:rsidRPr="00390312">
        <w:rPr>
          <w:rFonts w:hint="eastAsia"/>
          <w:color w:val="00B0F0"/>
        </w:rPr>
        <w:t>uboot</w:t>
      </w:r>
      <w:r w:rsidR="00A15772" w:rsidRPr="00390312">
        <w:rPr>
          <w:rFonts w:hint="eastAsia"/>
          <w:color w:val="00B0F0"/>
        </w:rPr>
        <w:t>命令</w:t>
      </w:r>
    </w:p>
    <w:p w:rsidR="009C4116" w:rsidRDefault="009C4116" w:rsidP="009C4116">
      <w:r>
        <w:t xml:space="preserve">    .u_boot_cmd : { *(.u_boot_cmd) }</w:t>
      </w:r>
    </w:p>
    <w:p w:rsidR="009C4116" w:rsidRDefault="009C4116" w:rsidP="009C4116">
      <w:r>
        <w:t xml:space="preserve">    __u_boot_cmd_end = .;</w:t>
      </w:r>
    </w:p>
    <w:p w:rsidR="009C4116" w:rsidRDefault="009C4116" w:rsidP="009C4116"/>
    <w:p w:rsidR="009C4116" w:rsidRDefault="009C4116" w:rsidP="009C4116">
      <w:r>
        <w:t xml:space="preserve">    . = ALIGN(4);</w:t>
      </w:r>
    </w:p>
    <w:p w:rsidR="009C4116" w:rsidRDefault="009C4116" w:rsidP="009C4116">
      <w:r>
        <w:t xml:space="preserve">    __bss_start = .;</w:t>
      </w:r>
      <w:r w:rsidR="00592C44">
        <w:t xml:space="preserve"> </w:t>
      </w:r>
      <w:r w:rsidR="00592C44" w:rsidRPr="00390312">
        <w:rPr>
          <w:color w:val="00B0F0"/>
        </w:rPr>
        <w:t>//bss</w:t>
      </w:r>
      <w:r w:rsidR="00592C44" w:rsidRPr="00390312">
        <w:rPr>
          <w:rFonts w:hint="eastAsia"/>
          <w:color w:val="00B0F0"/>
        </w:rPr>
        <w:t>段</w:t>
      </w:r>
    </w:p>
    <w:p w:rsidR="009C4116" w:rsidRDefault="009C4116" w:rsidP="009C4116">
      <w:r>
        <w:t xml:space="preserve">    .bss : { *(.bss) }</w:t>
      </w:r>
    </w:p>
    <w:p w:rsidR="009C4116" w:rsidRDefault="009C4116" w:rsidP="009C4116">
      <w:r>
        <w:lastRenderedPageBreak/>
        <w:t xml:space="preserve">    _end = .;</w:t>
      </w:r>
    </w:p>
    <w:p w:rsidR="002C2A27" w:rsidRPr="00065B35" w:rsidRDefault="009C4116" w:rsidP="009C4116">
      <w:r>
        <w:t>}</w:t>
      </w:r>
    </w:p>
    <w:p w:rsidR="00065B35" w:rsidRDefault="00065B35"/>
    <w:p w:rsidR="00065B35" w:rsidRPr="00A921A4" w:rsidRDefault="003C6BCC" w:rsidP="00A921A4">
      <w:pPr>
        <w:pStyle w:val="1"/>
        <w:rPr>
          <w:sz w:val="21"/>
          <w:szCs w:val="21"/>
        </w:rPr>
      </w:pPr>
      <w:r w:rsidRPr="00A921A4">
        <w:rPr>
          <w:rFonts w:hint="eastAsia"/>
          <w:sz w:val="21"/>
          <w:szCs w:val="21"/>
        </w:rPr>
        <w:t>2</w:t>
      </w:r>
      <w:r w:rsidRPr="00A921A4">
        <w:rPr>
          <w:rFonts w:hint="eastAsia"/>
          <w:sz w:val="21"/>
          <w:szCs w:val="21"/>
        </w:rPr>
        <w:t>、</w:t>
      </w:r>
      <w:r w:rsidRPr="00A921A4">
        <w:rPr>
          <w:sz w:val="21"/>
          <w:szCs w:val="21"/>
        </w:rPr>
        <w:t>arch/arm/cpu/hi3536/start.S</w:t>
      </w:r>
    </w:p>
    <w:p w:rsidR="003C6BCC" w:rsidRDefault="003C6BCC">
      <w:r>
        <w:tab/>
        <w:t>Arm</w:t>
      </w:r>
      <w:r>
        <w:rPr>
          <w:rFonts w:hint="eastAsia"/>
        </w:rPr>
        <w:t>在</w:t>
      </w:r>
      <w:r>
        <w:rPr>
          <w:rFonts w:hint="eastAsia"/>
        </w:rPr>
        <w:t>u</w:t>
      </w:r>
      <w:r>
        <w:t>boot</w:t>
      </w:r>
      <w:r>
        <w:rPr>
          <w:rFonts w:hint="eastAsia"/>
        </w:rPr>
        <w:t>下</w:t>
      </w:r>
      <w:r>
        <w:t>的入口文件</w:t>
      </w:r>
      <w:r>
        <w:rPr>
          <w:rFonts w:hint="eastAsia"/>
        </w:rPr>
        <w:t>，纯</w:t>
      </w:r>
      <w:r>
        <w:t>汇编</w:t>
      </w:r>
      <w:r w:rsidR="006711F4">
        <w:rPr>
          <w:rFonts w:hint="eastAsia"/>
        </w:rPr>
        <w:t>，由于代码</w:t>
      </w:r>
      <w:r w:rsidR="006711F4">
        <w:t>太多，</w:t>
      </w:r>
      <w:r w:rsidR="006711F4">
        <w:rPr>
          <w:rFonts w:hint="eastAsia"/>
        </w:rPr>
        <w:t>这里</w:t>
      </w:r>
      <w:r w:rsidR="006711F4">
        <w:t>描述基本过程：</w:t>
      </w:r>
    </w:p>
    <w:p w:rsidR="003E325F" w:rsidRPr="00065B35" w:rsidRDefault="003E325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017B6">
        <w:rPr>
          <w:rFonts w:hint="eastAsia"/>
        </w:rPr>
        <w:t>定义</w:t>
      </w:r>
      <w:r w:rsidR="00E017B6">
        <w:t>入口</w:t>
      </w:r>
    </w:p>
    <w:p w:rsidR="00E017B6" w:rsidRDefault="00E017B6" w:rsidP="00E017B6">
      <w:r>
        <w:t>.globl _start</w:t>
      </w:r>
    </w:p>
    <w:p w:rsidR="00E017B6" w:rsidRDefault="00E017B6" w:rsidP="00E017B6">
      <w:pPr>
        <w:rPr>
          <w:color w:val="00B0F0"/>
        </w:rPr>
      </w:pPr>
      <w:r>
        <w:t xml:space="preserve">_start: b   </w:t>
      </w:r>
      <w:r w:rsidRPr="0038787B">
        <w:rPr>
          <w:color w:val="FF0000"/>
        </w:rPr>
        <w:t>reset</w:t>
      </w:r>
      <w:r w:rsidR="009D3AE1">
        <w:rPr>
          <w:color w:val="00B0F0"/>
        </w:rPr>
        <w:t xml:space="preserve"> //</w:t>
      </w:r>
      <w:r w:rsidR="009D3AE1">
        <w:rPr>
          <w:rFonts w:hint="eastAsia"/>
          <w:color w:val="00B0F0"/>
        </w:rPr>
        <w:t>跳转</w:t>
      </w:r>
      <w:r w:rsidR="009D3AE1">
        <w:rPr>
          <w:color w:val="00B0F0"/>
        </w:rPr>
        <w:t>到复位</w:t>
      </w:r>
    </w:p>
    <w:p w:rsidR="00C23B2A" w:rsidRDefault="00C23B2A" w:rsidP="00E017B6">
      <w:r>
        <w:rPr>
          <w:rFonts w:hint="eastAsia"/>
          <w:color w:val="00B0F0"/>
        </w:rPr>
        <w:tab/>
        <w:t>//</w:t>
      </w:r>
      <w:r>
        <w:rPr>
          <w:rFonts w:hint="eastAsia"/>
          <w:color w:val="00B0F0"/>
        </w:rPr>
        <w:t>以下</w:t>
      </w:r>
      <w:r>
        <w:rPr>
          <w:color w:val="00B0F0"/>
        </w:rPr>
        <w:t>是各种异常处理入口定义</w:t>
      </w:r>
    </w:p>
    <w:p w:rsidR="00E017B6" w:rsidRDefault="00E017B6" w:rsidP="00E017B6">
      <w:r>
        <w:t xml:space="preserve">    ldr pc, _undefined_instruction</w:t>
      </w:r>
    </w:p>
    <w:p w:rsidR="00E017B6" w:rsidRDefault="00E017B6" w:rsidP="00E017B6">
      <w:r>
        <w:t xml:space="preserve">    ldr pc, _software_interrupt</w:t>
      </w:r>
    </w:p>
    <w:p w:rsidR="00E017B6" w:rsidRDefault="00E017B6" w:rsidP="00E017B6">
      <w:r>
        <w:t xml:space="preserve">    ldr pc, _prefetch_abort</w:t>
      </w:r>
    </w:p>
    <w:p w:rsidR="00E017B6" w:rsidRDefault="00E017B6" w:rsidP="00E017B6">
      <w:r>
        <w:t xml:space="preserve">    ldr pc, _data_abort</w:t>
      </w:r>
    </w:p>
    <w:p w:rsidR="00E017B6" w:rsidRDefault="00E017B6" w:rsidP="00E017B6">
      <w:r>
        <w:t xml:space="preserve">    ldr pc, _not_used</w:t>
      </w:r>
    </w:p>
    <w:p w:rsidR="00E017B6" w:rsidRDefault="00E017B6" w:rsidP="00E017B6">
      <w:r>
        <w:t xml:space="preserve">    ldr pc, _irq</w:t>
      </w:r>
    </w:p>
    <w:p w:rsidR="00065B35" w:rsidRDefault="00E017B6" w:rsidP="00E017B6">
      <w:r>
        <w:t xml:space="preserve">    ldr pc, _fiq</w:t>
      </w:r>
    </w:p>
    <w:p w:rsidR="006C5A13" w:rsidRDefault="006C5A13"/>
    <w:p w:rsidR="00065B35" w:rsidRDefault="009D4AC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进入</w:t>
      </w:r>
      <w:r>
        <w:rPr>
          <w:rFonts w:hint="eastAsia"/>
        </w:rPr>
        <w:t>reset</w:t>
      </w:r>
      <w:r>
        <w:rPr>
          <w:rFonts w:hint="eastAsia"/>
        </w:rPr>
        <w:t>第一步</w:t>
      </w:r>
    </w:p>
    <w:p w:rsidR="009D3AE1" w:rsidRDefault="009D4ACC">
      <w:r>
        <w:rPr>
          <w:rFonts w:hint="eastAsia"/>
        </w:rPr>
        <w:t xml:space="preserve">A. </w:t>
      </w:r>
      <w:r w:rsidRPr="009D4ACC">
        <w:t>set the cpu to SVC32 mode</w:t>
      </w:r>
    </w:p>
    <w:p w:rsidR="009D4ACC" w:rsidRDefault="009D4ACC">
      <w:r>
        <w:t>B</w:t>
      </w:r>
      <w:r>
        <w:rPr>
          <w:rFonts w:hint="eastAsia"/>
        </w:rPr>
        <w:t xml:space="preserve">. </w:t>
      </w:r>
      <w:r w:rsidRPr="009D4ACC">
        <w:t>Invalidate L1 I/D</w:t>
      </w:r>
    </w:p>
    <w:p w:rsidR="009D4ACC" w:rsidRDefault="009D4ACC">
      <w:r>
        <w:t xml:space="preserve">C. </w:t>
      </w:r>
      <w:r w:rsidR="000A78C3" w:rsidRPr="000A78C3">
        <w:t>Invalidate L1 D-cache</w:t>
      </w:r>
    </w:p>
    <w:p w:rsidR="000A78C3" w:rsidRDefault="000A78C3">
      <w:r>
        <w:t xml:space="preserve">D. </w:t>
      </w:r>
      <w:r w:rsidR="00A05E5B" w:rsidRPr="00A05E5B">
        <w:t>disable MMU stuff and caches</w:t>
      </w:r>
    </w:p>
    <w:p w:rsidR="001E4D67" w:rsidRDefault="001E4D67"/>
    <w:p w:rsidR="001E4D67" w:rsidRDefault="001E4D6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第二步</w:t>
      </w:r>
    </w:p>
    <w:p w:rsidR="00065B35" w:rsidRDefault="00BC0243">
      <w:r>
        <w:rPr>
          <w:rFonts w:hint="eastAsia"/>
        </w:rPr>
        <w:t>判断</w:t>
      </w:r>
      <w:r>
        <w:rPr>
          <w:rFonts w:hint="eastAsia"/>
        </w:rPr>
        <w:t>boot</w:t>
      </w:r>
      <w:r>
        <w:rPr>
          <w:rFonts w:hint="eastAsia"/>
        </w:rPr>
        <w:t>方式，</w:t>
      </w:r>
      <w:r>
        <w:t>从</w:t>
      </w:r>
      <w:r>
        <w:rPr>
          <w:rFonts w:hint="eastAsia"/>
        </w:rPr>
        <w:t>bootrom / spi /nand</w:t>
      </w:r>
      <w:r>
        <w:rPr>
          <w:rFonts w:hint="eastAsia"/>
        </w:rPr>
        <w:t>中</w:t>
      </w:r>
      <w:r>
        <w:t>的一种启动，</w:t>
      </w:r>
      <w:r w:rsidR="00C85D40">
        <w:rPr>
          <w:rFonts w:hint="eastAsia"/>
        </w:rPr>
        <w:t>撤销</w:t>
      </w:r>
      <w:r>
        <w:t>地址空间</w:t>
      </w:r>
      <w:r>
        <w:rPr>
          <w:rFonts w:hint="eastAsia"/>
        </w:rPr>
        <w:t>映射</w:t>
      </w:r>
      <w:r>
        <w:t>。</w:t>
      </w:r>
    </w:p>
    <w:p w:rsidR="00C85D40" w:rsidRDefault="00FE5D35">
      <w:r>
        <w:rPr>
          <w:rFonts w:hint="eastAsia"/>
        </w:rPr>
        <w:t>假设启动</w:t>
      </w:r>
      <w:r>
        <w:t>方式为</w:t>
      </w:r>
      <w:r>
        <w:rPr>
          <w:rFonts w:hint="eastAsia"/>
        </w:rPr>
        <w:t xml:space="preserve">spi nor </w:t>
      </w:r>
      <w:r>
        <w:t>flash</w:t>
      </w:r>
      <w:r>
        <w:rPr>
          <w:rFonts w:hint="eastAsia"/>
        </w:rPr>
        <w:t>启动</w:t>
      </w:r>
      <w:r>
        <w:t>，</w:t>
      </w:r>
      <w:r w:rsidR="00986FE7">
        <w:rPr>
          <w:rFonts w:hint="eastAsia"/>
        </w:rPr>
        <w:t>这时</w:t>
      </w:r>
      <w:r w:rsidR="00986FE7">
        <w:t>起始</w:t>
      </w:r>
      <w:r w:rsidR="00986FE7">
        <w:rPr>
          <w:rFonts w:hint="eastAsia"/>
        </w:rPr>
        <w:t>地址</w:t>
      </w:r>
      <w:r w:rsidR="00986FE7">
        <w:t>空间映射到</w:t>
      </w:r>
      <w:r w:rsidR="00986FE7">
        <w:rPr>
          <w:rFonts w:hint="eastAsia"/>
        </w:rPr>
        <w:t xml:space="preserve">spi nor </w:t>
      </w:r>
      <w:r w:rsidR="00986FE7">
        <w:t>flash</w:t>
      </w:r>
      <w:r w:rsidR="00986FE7">
        <w:rPr>
          <w:rFonts w:hint="eastAsia"/>
        </w:rPr>
        <w:t>地址</w:t>
      </w:r>
      <w:r w:rsidR="00986FE7">
        <w:t>空间</w:t>
      </w:r>
      <w:r w:rsidR="00F358DB">
        <w:rPr>
          <w:rFonts w:hint="eastAsia"/>
        </w:rPr>
        <w:t>，</w:t>
      </w:r>
      <w:r w:rsidR="00A96EBC">
        <w:rPr>
          <w:rFonts w:hint="eastAsia"/>
        </w:rPr>
        <w:t>但是</w:t>
      </w:r>
      <w:r w:rsidR="00A96EBC">
        <w:rPr>
          <w:rFonts w:hint="eastAsia"/>
        </w:rPr>
        <w:t>spi nor flash</w:t>
      </w:r>
      <w:r w:rsidR="00A96EBC">
        <w:rPr>
          <w:rFonts w:hint="eastAsia"/>
        </w:rPr>
        <w:t>不能</w:t>
      </w:r>
      <w:r w:rsidR="00A96EBC">
        <w:t>直接执行代码，这里猜测</w:t>
      </w:r>
      <w:r w:rsidR="00A96EBC">
        <w:rPr>
          <w:rFonts w:hint="eastAsia"/>
        </w:rPr>
        <w:t>是</w:t>
      </w:r>
      <w:r w:rsidR="00A96EBC">
        <w:t>：映射后硬件自己从</w:t>
      </w:r>
      <w:r w:rsidR="00A96EBC">
        <w:rPr>
          <w:rFonts w:hint="eastAsia"/>
        </w:rPr>
        <w:t>spi nor flash</w:t>
      </w:r>
      <w:r w:rsidR="00A96EBC">
        <w:rPr>
          <w:rFonts w:hint="eastAsia"/>
        </w:rPr>
        <w:t>中</w:t>
      </w:r>
      <w:r w:rsidR="00A96EBC">
        <w:t>将部分</w:t>
      </w:r>
      <w:r w:rsidR="00A96EBC">
        <w:rPr>
          <w:rFonts w:hint="eastAsia"/>
        </w:rPr>
        <w:t>代码</w:t>
      </w:r>
      <w:r w:rsidR="00A96EBC">
        <w:t>搬运到内部</w:t>
      </w:r>
      <w:r w:rsidR="00A96EBC">
        <w:rPr>
          <w:rFonts w:hint="eastAsia"/>
        </w:rPr>
        <w:t>开始</w:t>
      </w:r>
      <w:r w:rsidR="00A96EBC">
        <w:t>执行。</w:t>
      </w:r>
    </w:p>
    <w:p w:rsidR="00872DDE" w:rsidRDefault="00872DDE">
      <w:r>
        <w:rPr>
          <w:noProof/>
        </w:rPr>
        <w:drawing>
          <wp:inline distT="0" distB="0" distL="0" distR="0" wp14:anchorId="50E4C3E3" wp14:editId="076E6156">
            <wp:extent cx="5274310" cy="10115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5D40" w:rsidRDefault="00C85D40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第</w:t>
      </w:r>
      <w:r>
        <w:t>三</w:t>
      </w:r>
      <w:r>
        <w:rPr>
          <w:rFonts w:hint="eastAsia"/>
        </w:rPr>
        <w:t>步</w:t>
      </w:r>
    </w:p>
    <w:p w:rsidR="0060399C" w:rsidRDefault="00C85D40">
      <w:r>
        <w:rPr>
          <w:rFonts w:hint="eastAsia"/>
        </w:rPr>
        <w:t>进行</w:t>
      </w:r>
      <w:r>
        <w:rPr>
          <w:rFonts w:hint="eastAsia"/>
        </w:rPr>
        <w:t>pll /</w:t>
      </w:r>
      <w:r w:rsidR="00F35DBD">
        <w:t>flash/</w:t>
      </w:r>
      <w:r>
        <w:rPr>
          <w:rFonts w:hint="eastAsia"/>
        </w:rPr>
        <w:t>ddr</w:t>
      </w:r>
      <w:r>
        <w:rPr>
          <w:rFonts w:hint="eastAsia"/>
        </w:rPr>
        <w:t>等</w:t>
      </w:r>
      <w:r>
        <w:t>的初始化</w:t>
      </w:r>
    </w:p>
    <w:p w:rsidR="00C85D40" w:rsidRDefault="00C85D40"/>
    <w:p w:rsidR="00C85D40" w:rsidRDefault="00C85D40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第</w:t>
      </w:r>
      <w:r>
        <w:rPr>
          <w:rFonts w:hint="eastAsia"/>
        </w:rPr>
        <w:t>4</w:t>
      </w:r>
      <w:r>
        <w:rPr>
          <w:rFonts w:hint="eastAsia"/>
        </w:rPr>
        <w:t>步</w:t>
      </w:r>
    </w:p>
    <w:p w:rsidR="00C85D40" w:rsidRDefault="00DF69AB">
      <w:r>
        <w:rPr>
          <w:rFonts w:hint="eastAsia"/>
        </w:rPr>
        <w:t>拷贝</w:t>
      </w:r>
      <w:r>
        <w:rPr>
          <w:rFonts w:hint="eastAsia"/>
        </w:rPr>
        <w:t>flash</w:t>
      </w:r>
      <w:r>
        <w:rPr>
          <w:rFonts w:hint="eastAsia"/>
        </w:rPr>
        <w:t>数据</w:t>
      </w:r>
      <w:r>
        <w:t>到</w:t>
      </w:r>
      <w:r>
        <w:rPr>
          <w:rFonts w:hint="eastAsia"/>
        </w:rPr>
        <w:t>DDR</w:t>
      </w:r>
      <w:r>
        <w:rPr>
          <w:rFonts w:hint="eastAsia"/>
        </w:rPr>
        <w:t>空间</w:t>
      </w:r>
      <w:r w:rsidR="0049755C">
        <w:rPr>
          <w:rFonts w:hint="eastAsia"/>
        </w:rPr>
        <w:t>。</w:t>
      </w:r>
      <w:r w:rsidR="002446C8">
        <w:rPr>
          <w:rFonts w:hint="eastAsia"/>
        </w:rPr>
        <w:t>在这</w:t>
      </w:r>
      <w:r w:rsidR="002446C8">
        <w:t>步之前</w:t>
      </w:r>
      <w:bookmarkStart w:id="0" w:name="_GoBack"/>
      <w:bookmarkEnd w:id="0"/>
      <w:r w:rsidR="0049755C">
        <w:t>只是搬运了</w:t>
      </w:r>
      <w:r w:rsidR="0049755C">
        <w:rPr>
          <w:rFonts w:hint="eastAsia"/>
        </w:rPr>
        <w:t>初始化用</w:t>
      </w:r>
      <w:r w:rsidR="0049755C">
        <w:t>的最基本的</w:t>
      </w:r>
      <w:r w:rsidR="0049755C">
        <w:rPr>
          <w:rFonts w:hint="eastAsia"/>
        </w:rPr>
        <w:t>部分</w:t>
      </w:r>
      <w:r w:rsidR="0049755C">
        <w:t>到内部</w:t>
      </w:r>
      <w:r w:rsidR="0049755C">
        <w:rPr>
          <w:rFonts w:hint="eastAsia"/>
        </w:rPr>
        <w:t>，</w:t>
      </w:r>
      <w:r w:rsidR="0049755C">
        <w:t>但是</w:t>
      </w:r>
      <w:r w:rsidR="0049755C">
        <w:rPr>
          <w:rFonts w:hint="eastAsia"/>
        </w:rPr>
        <w:t>整个</w:t>
      </w:r>
      <w:r w:rsidR="0049755C">
        <w:t>uboot</w:t>
      </w:r>
      <w:r w:rsidR="0049755C">
        <w:rPr>
          <w:rFonts w:hint="eastAsia"/>
        </w:rPr>
        <w:t>并未搬运</w:t>
      </w:r>
      <w:r w:rsidR="0049755C">
        <w:t>到</w:t>
      </w:r>
      <w:r w:rsidR="0049755C">
        <w:rPr>
          <w:rFonts w:hint="eastAsia"/>
        </w:rPr>
        <w:t>DDR</w:t>
      </w:r>
      <w:r w:rsidR="0049755C">
        <w:rPr>
          <w:rFonts w:hint="eastAsia"/>
        </w:rPr>
        <w:t>，</w:t>
      </w:r>
      <w:r w:rsidR="00B53AF1">
        <w:t>这里则进行完整的搬运</w:t>
      </w:r>
      <w:r w:rsidR="00E17352">
        <w:rPr>
          <w:rFonts w:hint="eastAsia"/>
        </w:rPr>
        <w:t>：</w:t>
      </w:r>
      <w:r w:rsidR="0049145F">
        <w:rPr>
          <w:rFonts w:hint="eastAsia"/>
        </w:rPr>
        <w:t>r1-</w:t>
      </w:r>
      <w:r w:rsidR="00731C9C">
        <w:rPr>
          <w:rFonts w:hint="eastAsia"/>
        </w:rPr>
        <w:t>DDR</w:t>
      </w:r>
      <w:r w:rsidR="00731C9C">
        <w:rPr>
          <w:rFonts w:hint="eastAsia"/>
        </w:rPr>
        <w:t>地址</w:t>
      </w:r>
      <w:r w:rsidR="00731C9C">
        <w:rPr>
          <w:rFonts w:hint="eastAsia"/>
        </w:rPr>
        <w:t>0x40</w:t>
      </w:r>
      <w:r w:rsidR="00731C9C">
        <w:t>c00000</w:t>
      </w:r>
      <w:r w:rsidR="00021F21">
        <w:t>(</w:t>
      </w:r>
      <w:r w:rsidR="007A206C">
        <w:t>src/board/hi3536/config.mk</w:t>
      </w:r>
      <w:r w:rsidR="007A206C">
        <w:rPr>
          <w:rFonts w:hint="eastAsia"/>
        </w:rPr>
        <w:t>中</w:t>
      </w:r>
      <w:r w:rsidR="007A206C">
        <w:t>定义</w:t>
      </w:r>
      <w:r w:rsidR="00021F21">
        <w:t>)</w:t>
      </w:r>
      <w:r w:rsidR="00731C9C">
        <w:rPr>
          <w:rFonts w:hint="eastAsia"/>
        </w:rPr>
        <w:t>，</w:t>
      </w:r>
      <w:r w:rsidR="0049145F">
        <w:rPr>
          <w:rFonts w:hint="eastAsia"/>
        </w:rPr>
        <w:t>r0-</w:t>
      </w:r>
      <w:r w:rsidR="00731C9C">
        <w:rPr>
          <w:rFonts w:hint="eastAsia"/>
        </w:rPr>
        <w:t>flash</w:t>
      </w:r>
      <w:r w:rsidR="00731C9C">
        <w:rPr>
          <w:rFonts w:hint="eastAsia"/>
        </w:rPr>
        <w:t>地址</w:t>
      </w:r>
      <w:r w:rsidR="00731C9C">
        <w:t>为</w:t>
      </w:r>
      <w:r w:rsidR="00731C9C">
        <w:rPr>
          <w:rFonts w:hint="eastAsia"/>
        </w:rPr>
        <w:t>spi</w:t>
      </w:r>
      <w:r w:rsidR="00731C9C">
        <w:rPr>
          <w:rFonts w:hint="eastAsia"/>
        </w:rPr>
        <w:t>地址</w:t>
      </w:r>
      <w:r w:rsidR="00731C9C">
        <w:t>，</w:t>
      </w:r>
      <w:r w:rsidR="0049145F">
        <w:rPr>
          <w:rFonts w:hint="eastAsia"/>
        </w:rPr>
        <w:t>r2</w:t>
      </w:r>
      <w:r w:rsidR="00B53AF1">
        <w:rPr>
          <w:rFonts w:hint="eastAsia"/>
        </w:rPr>
        <w:t>大小</w:t>
      </w:r>
      <w:r w:rsidR="00B53AF1">
        <w:t>为</w:t>
      </w:r>
      <w:r w:rsidR="00B53AF1" w:rsidRPr="00B53AF1">
        <w:t>_bss_start</w:t>
      </w:r>
      <w:r w:rsidR="00B53AF1">
        <w:t xml:space="preserve"> </w:t>
      </w:r>
      <w:r w:rsidR="00B53AF1">
        <w:lastRenderedPageBreak/>
        <w:t xml:space="preserve">- </w:t>
      </w:r>
      <w:r w:rsidR="00B53AF1" w:rsidRPr="00B53AF1">
        <w:t>_armboot_start</w:t>
      </w:r>
      <w:r w:rsidR="004A6ABB">
        <w:rPr>
          <w:rFonts w:hint="eastAsia"/>
        </w:rPr>
        <w:t>（</w:t>
      </w:r>
      <w:r w:rsidR="004A6ABB">
        <w:rPr>
          <w:rFonts w:hint="eastAsia"/>
        </w:rPr>
        <w:t>_start</w:t>
      </w:r>
      <w:r w:rsidR="004A6ABB">
        <w:rPr>
          <w:rFonts w:hint="eastAsia"/>
        </w:rPr>
        <w:t>）</w:t>
      </w:r>
      <w:r w:rsidR="00B90C12">
        <w:rPr>
          <w:rFonts w:hint="eastAsia"/>
        </w:rPr>
        <w:t>,</w:t>
      </w:r>
      <w:r w:rsidR="0071275D">
        <w:t>memcpy</w:t>
      </w:r>
      <w:r w:rsidR="0071275D">
        <w:rPr>
          <w:rFonts w:hint="eastAsia"/>
        </w:rPr>
        <w:t>（</w:t>
      </w:r>
      <w:r w:rsidR="0071275D">
        <w:rPr>
          <w:rFonts w:hint="eastAsia"/>
        </w:rPr>
        <w:t>r1, r0, r2</w:t>
      </w:r>
      <w:r w:rsidR="0071275D">
        <w:rPr>
          <w:rFonts w:hint="eastAsia"/>
        </w:rPr>
        <w:t>）</w:t>
      </w:r>
      <w:r w:rsidR="00B53AF1">
        <w:rPr>
          <w:rFonts w:hint="eastAsia"/>
        </w:rPr>
        <w:t>。</w:t>
      </w:r>
      <w:r w:rsidR="00291335" w:rsidRPr="00275CA1">
        <w:rPr>
          <w:rFonts w:hint="eastAsia"/>
          <w:color w:val="FF0000"/>
        </w:rPr>
        <w:t>内存</w:t>
      </w:r>
      <w:r w:rsidR="00291335" w:rsidRPr="00275CA1">
        <w:rPr>
          <w:color w:val="FF0000"/>
        </w:rPr>
        <w:t>布局见第</w:t>
      </w:r>
      <w:r w:rsidR="00291335" w:rsidRPr="00275CA1">
        <w:rPr>
          <w:rFonts w:hint="eastAsia"/>
          <w:color w:val="FF0000"/>
        </w:rPr>
        <w:t>8</w:t>
      </w:r>
      <w:r w:rsidR="007F3F7D" w:rsidRPr="00275CA1">
        <w:rPr>
          <w:rFonts w:hint="eastAsia"/>
          <w:color w:val="FF0000"/>
        </w:rPr>
        <w:t>节</w:t>
      </w:r>
    </w:p>
    <w:p w:rsidR="004638B0" w:rsidRDefault="004638B0">
      <w:r>
        <w:rPr>
          <w:rFonts w:hint="eastAsia"/>
        </w:rPr>
        <w:t>根据</w:t>
      </w:r>
      <w:r w:rsidR="003519E5">
        <w:rPr>
          <w:rFonts w:hint="eastAsia"/>
        </w:rPr>
        <w:t>uboot.m</w:t>
      </w:r>
      <w:r>
        <w:rPr>
          <w:rFonts w:hint="eastAsia"/>
        </w:rPr>
        <w:t>ap</w:t>
      </w:r>
      <w:r w:rsidR="003519E5">
        <w:rPr>
          <w:rFonts w:hint="eastAsia"/>
        </w:rPr>
        <w:t>可以</w:t>
      </w:r>
      <w:r w:rsidR="003519E5">
        <w:t>看到连接收地址发生了变化从</w:t>
      </w:r>
      <w:r w:rsidR="003519E5">
        <w:rPr>
          <w:rFonts w:hint="eastAsia"/>
        </w:rPr>
        <w:t>0x40c00000</w:t>
      </w:r>
      <w:r w:rsidR="003519E5">
        <w:rPr>
          <w:rFonts w:hint="eastAsia"/>
        </w:rPr>
        <w:t>开始</w:t>
      </w:r>
      <w:r w:rsidR="003519E5">
        <w:t>，修改这个的地方</w:t>
      </w:r>
      <w:r w:rsidR="003519E5">
        <w:rPr>
          <w:rFonts w:hint="eastAsia"/>
        </w:rPr>
        <w:t>由</w:t>
      </w:r>
      <w:r w:rsidR="003519E5">
        <w:t>底层的</w:t>
      </w:r>
      <w:r w:rsidR="003519E5">
        <w:rPr>
          <w:rFonts w:hint="eastAsia"/>
        </w:rPr>
        <w:t>config.mk</w:t>
      </w:r>
      <w:r w:rsidR="003519E5">
        <w:rPr>
          <w:rFonts w:hint="eastAsia"/>
        </w:rPr>
        <w:t>完成</w:t>
      </w:r>
      <w:r w:rsidR="003519E5">
        <w:t>：</w:t>
      </w:r>
    </w:p>
    <w:p w:rsidR="003519E5" w:rsidRDefault="003519E5" w:rsidP="003519E5">
      <w:r>
        <w:t>LDFLAGS += -Bstatic -T $(obj)u-boot.lds $(PLATFORM_LDFLAGS)</w:t>
      </w:r>
    </w:p>
    <w:p w:rsidR="003519E5" w:rsidRDefault="003519E5" w:rsidP="003519E5">
      <w:r>
        <w:t>ifneq ($(TEXT_BASE),)</w:t>
      </w:r>
    </w:p>
    <w:p w:rsidR="003519E5" w:rsidRDefault="003519E5" w:rsidP="003519E5">
      <w:r>
        <w:t>LDFLAGS += -Ttext $(TEXT_BASE)</w:t>
      </w:r>
    </w:p>
    <w:p w:rsidR="003519E5" w:rsidRPr="003519E5" w:rsidRDefault="003519E5" w:rsidP="003519E5">
      <w:r>
        <w:t>endif</w:t>
      </w:r>
    </w:p>
    <w:p w:rsidR="004638B0" w:rsidRDefault="003519E5">
      <w:r>
        <w:rPr>
          <w:rFonts w:hint="eastAsia"/>
        </w:rPr>
        <w:t>连接</w:t>
      </w:r>
      <w:r>
        <w:t>地址替换成</w:t>
      </w:r>
      <w:r>
        <w:t>TEXT_BASE</w:t>
      </w:r>
      <w:r>
        <w:rPr>
          <w:rFonts w:hint="eastAsia"/>
        </w:rPr>
        <w:t>（</w:t>
      </w:r>
      <w:r>
        <w:t>src/board/hi3536/config.mk</w:t>
      </w:r>
      <w:r>
        <w:rPr>
          <w:rFonts w:hint="eastAsia"/>
        </w:rPr>
        <w:t>定义）</w:t>
      </w:r>
    </w:p>
    <w:p w:rsidR="003519E5" w:rsidRDefault="003519E5"/>
    <w:p w:rsidR="00DF69AB" w:rsidRPr="00DF69AB" w:rsidRDefault="00DF69AB"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第</w:t>
      </w:r>
      <w:r>
        <w:rPr>
          <w:rFonts w:hint="eastAsia"/>
        </w:rPr>
        <w:t>5</w:t>
      </w:r>
      <w:r>
        <w:rPr>
          <w:rFonts w:hint="eastAsia"/>
        </w:rPr>
        <w:t>步</w:t>
      </w:r>
    </w:p>
    <w:p w:rsidR="00C85D40" w:rsidRDefault="00DF69AB">
      <w:r>
        <w:rPr>
          <w:rFonts w:hint="eastAsia"/>
        </w:rPr>
        <w:t>跳转</w:t>
      </w:r>
      <w:r>
        <w:t>到</w:t>
      </w:r>
      <w:r>
        <w:rPr>
          <w:rFonts w:hint="eastAsia"/>
        </w:rPr>
        <w:t>DDR</w:t>
      </w:r>
      <w:r>
        <w:rPr>
          <w:rFonts w:hint="eastAsia"/>
        </w:rPr>
        <w:t>，</w:t>
      </w:r>
      <w:r>
        <w:t>进入第一个</w:t>
      </w:r>
      <w:r>
        <w:rPr>
          <w:rFonts w:hint="eastAsia"/>
        </w:rPr>
        <w:t>C</w:t>
      </w:r>
      <w:r>
        <w:rPr>
          <w:rFonts w:hint="eastAsia"/>
        </w:rPr>
        <w:t>语言入口</w:t>
      </w:r>
    </w:p>
    <w:p w:rsidR="00243EB0" w:rsidRDefault="00243EB0" w:rsidP="00243EB0">
      <w:r>
        <w:t xml:space="preserve">clbss_l:                                                                                                                                          </w:t>
      </w:r>
    </w:p>
    <w:p w:rsidR="00243EB0" w:rsidRDefault="00243EB0" w:rsidP="00243EB0">
      <w:r>
        <w:t xml:space="preserve">    str r2, [r0]        @ clear BSS location                                                                                                      </w:t>
      </w:r>
    </w:p>
    <w:p w:rsidR="00243EB0" w:rsidRDefault="00243EB0" w:rsidP="00243EB0">
      <w:r>
        <w:t xml:space="preserve">    cmp r0, r1          @ are we at the end yet                                                                                                   </w:t>
      </w:r>
    </w:p>
    <w:p w:rsidR="00243EB0" w:rsidRDefault="00243EB0" w:rsidP="00243EB0">
      <w:r>
        <w:t xml:space="preserve">    add r0, r0, #4      @ increment clear index pointer                                                                                           </w:t>
      </w:r>
    </w:p>
    <w:p w:rsidR="00243EB0" w:rsidRDefault="00243EB0" w:rsidP="00243EB0">
      <w:r>
        <w:t xml:space="preserve">    bne clbss_l         @ keep clearing till at end                                                                                               </w:t>
      </w:r>
    </w:p>
    <w:p w:rsidR="00243EB0" w:rsidRDefault="00243EB0" w:rsidP="00243EB0">
      <w:r>
        <w:t xml:space="preserve">                                                                                                                                                  </w:t>
      </w:r>
    </w:p>
    <w:p w:rsidR="00243EB0" w:rsidRDefault="00243EB0" w:rsidP="00243EB0">
      <w:r>
        <w:t xml:space="preserve">    ldr pc, </w:t>
      </w:r>
      <w:r w:rsidRPr="00243EB0">
        <w:rPr>
          <w:color w:val="FF0000"/>
        </w:rPr>
        <w:t>_start_armboot</w:t>
      </w:r>
      <w:r>
        <w:t xml:space="preserve">  @ jump to C code                                                                                                      </w:t>
      </w:r>
    </w:p>
    <w:p w:rsidR="00243EB0" w:rsidRDefault="00243EB0" w:rsidP="00243EB0">
      <w:r>
        <w:t xml:space="preserve">                                                                                                                                                  </w:t>
      </w:r>
    </w:p>
    <w:p w:rsidR="00DF69AB" w:rsidRPr="00DF69AB" w:rsidRDefault="00243EB0" w:rsidP="00243EB0">
      <w:pPr>
        <w:rPr>
          <w:rFonts w:hint="eastAsia"/>
        </w:rPr>
      </w:pPr>
      <w:r>
        <w:t xml:space="preserve">_start_armboot: .word </w:t>
      </w:r>
      <w:r w:rsidRPr="00243EB0">
        <w:rPr>
          <w:color w:val="FF0000"/>
        </w:rPr>
        <w:t>start_armboot</w:t>
      </w:r>
      <w:r w:rsidR="00F9234E">
        <w:rPr>
          <w:rFonts w:hint="eastAsia"/>
          <w:color w:val="FF0000"/>
        </w:rPr>
        <w:t>（</w:t>
      </w:r>
      <w:r w:rsidR="00266539">
        <w:rPr>
          <w:color w:val="FF0000"/>
        </w:rPr>
        <w:t xml:space="preserve">0x40c04fdc  </w:t>
      </w:r>
      <w:r w:rsidR="00F9234E" w:rsidRPr="00F9234E">
        <w:rPr>
          <w:color w:val="FF0000"/>
        </w:rPr>
        <w:t>start_armboot</w:t>
      </w:r>
      <w:r w:rsidR="00266539">
        <w:rPr>
          <w:rFonts w:hint="eastAsia"/>
          <w:color w:val="FF0000"/>
        </w:rPr>
        <w:t>连接</w:t>
      </w:r>
      <w:r w:rsidR="00266539">
        <w:rPr>
          <w:color w:val="FF0000"/>
        </w:rPr>
        <w:t>地址</w:t>
      </w:r>
      <w:r w:rsidR="00F9234E">
        <w:rPr>
          <w:rFonts w:hint="eastAsia"/>
          <w:color w:val="FF0000"/>
        </w:rPr>
        <w:t>）</w:t>
      </w:r>
    </w:p>
    <w:p w:rsidR="00C85D40" w:rsidRDefault="00C85D40"/>
    <w:p w:rsidR="00C85D40" w:rsidRPr="00A921A4" w:rsidRDefault="00C52561" w:rsidP="00A921A4">
      <w:pPr>
        <w:pStyle w:val="1"/>
        <w:rPr>
          <w:sz w:val="21"/>
          <w:szCs w:val="21"/>
        </w:rPr>
      </w:pPr>
      <w:r w:rsidRPr="00A921A4">
        <w:rPr>
          <w:rFonts w:hint="eastAsia"/>
          <w:sz w:val="21"/>
          <w:szCs w:val="21"/>
        </w:rPr>
        <w:t>3</w:t>
      </w:r>
      <w:r w:rsidRPr="00A921A4">
        <w:rPr>
          <w:rFonts w:hint="eastAsia"/>
          <w:sz w:val="21"/>
          <w:szCs w:val="21"/>
        </w:rPr>
        <w:t>、</w:t>
      </w:r>
      <w:r w:rsidRPr="00A921A4">
        <w:rPr>
          <w:sz w:val="21"/>
          <w:szCs w:val="21"/>
        </w:rPr>
        <w:t>src/arch/arm/lib/board.c</w:t>
      </w:r>
    </w:p>
    <w:p w:rsidR="000567F7" w:rsidRPr="00F33DBB" w:rsidRDefault="000567F7" w:rsidP="000567F7">
      <w:r>
        <w:t>init_fnc_t *init_sequence[] = {</w:t>
      </w:r>
      <w:r w:rsidR="00F33DBB">
        <w:t xml:space="preserve"> </w:t>
      </w:r>
      <w:r w:rsidR="00F33DBB" w:rsidRPr="00F33DBB">
        <w:rPr>
          <w:color w:val="00B0F0"/>
        </w:rPr>
        <w:t>//</w:t>
      </w:r>
      <w:r w:rsidR="00F33DBB" w:rsidRPr="00F33DBB">
        <w:rPr>
          <w:rFonts w:hint="eastAsia"/>
          <w:color w:val="00B0F0"/>
        </w:rPr>
        <w:t>初始化</w:t>
      </w:r>
      <w:r w:rsidR="00F33DBB" w:rsidRPr="00F33DBB">
        <w:rPr>
          <w:color w:val="00B0F0"/>
        </w:rPr>
        <w:t>函数列表</w:t>
      </w:r>
    </w:p>
    <w:p w:rsidR="000567F7" w:rsidRDefault="000567F7" w:rsidP="000567F7">
      <w:r>
        <w:t xml:space="preserve">    timer_init,     /* initialize timer before usb init */</w:t>
      </w:r>
    </w:p>
    <w:p w:rsidR="000567F7" w:rsidRDefault="000567F7" w:rsidP="000567F7">
      <w:r>
        <w:t xml:space="preserve">    board_init,     /* basic board dependent setup */</w:t>
      </w:r>
    </w:p>
    <w:p w:rsidR="000567F7" w:rsidRDefault="000567F7" w:rsidP="000567F7">
      <w:r>
        <w:t xml:space="preserve">    env_init,       /* initialize environment */</w:t>
      </w:r>
    </w:p>
    <w:p w:rsidR="000567F7" w:rsidRDefault="000567F7" w:rsidP="000567F7">
      <w:r>
        <w:t xml:space="preserve">    init_baudrate,      /* initialze baudrate settings */</w:t>
      </w:r>
    </w:p>
    <w:p w:rsidR="000567F7" w:rsidRDefault="000567F7" w:rsidP="000567F7">
      <w:r>
        <w:t xml:space="preserve">    serial_init,        /* serial communications setup */</w:t>
      </w:r>
    </w:p>
    <w:p w:rsidR="000567F7" w:rsidRDefault="000567F7" w:rsidP="000567F7">
      <w:r>
        <w:t xml:space="preserve">    console_init_f,     /* stage 1 init of console */</w:t>
      </w:r>
    </w:p>
    <w:p w:rsidR="000567F7" w:rsidRDefault="000567F7" w:rsidP="000567F7">
      <w:r>
        <w:t xml:space="preserve">    display_banner,     /* say that we are here */</w:t>
      </w:r>
    </w:p>
    <w:p w:rsidR="000567F7" w:rsidRDefault="000567F7" w:rsidP="000567F7">
      <w:r>
        <w:t xml:space="preserve">    dram_init,      /* configure available RAM banks */</w:t>
      </w:r>
    </w:p>
    <w:p w:rsidR="000567F7" w:rsidRDefault="000567F7" w:rsidP="000567F7">
      <w:r>
        <w:t xml:space="preserve">    NULL,</w:t>
      </w:r>
    </w:p>
    <w:p w:rsidR="000567F7" w:rsidRDefault="000567F7" w:rsidP="000567F7">
      <w:r>
        <w:t>};</w:t>
      </w:r>
    </w:p>
    <w:p w:rsidR="000567F7" w:rsidRDefault="000567F7" w:rsidP="00817AFF"/>
    <w:p w:rsidR="00817AFF" w:rsidRDefault="00817AFF" w:rsidP="00817AFF">
      <w:r>
        <w:t>void start_armboot (void)</w:t>
      </w:r>
    </w:p>
    <w:p w:rsidR="00C52561" w:rsidRDefault="00817AFF" w:rsidP="00817AFF">
      <w:r>
        <w:t>{</w:t>
      </w:r>
    </w:p>
    <w:p w:rsidR="00CF020B" w:rsidRDefault="00CF020B" w:rsidP="00CF020B">
      <w:pPr>
        <w:ind w:firstLine="420"/>
      </w:pPr>
      <w:r>
        <w:t>/* Pointer is writable since we allocated a register for it */</w:t>
      </w:r>
    </w:p>
    <w:p w:rsidR="00817AFF" w:rsidRDefault="00CF020B" w:rsidP="00CF020B">
      <w:r>
        <w:t xml:space="preserve">    gd = (gd_t*)(_armboot_start - CONFIG_SYS_MALLOC_LEN - sizeof(gd_t));</w:t>
      </w:r>
    </w:p>
    <w:p w:rsidR="00314D28" w:rsidRPr="00F33DBB" w:rsidRDefault="00F06B70">
      <w:pPr>
        <w:rPr>
          <w:color w:val="00B0F0"/>
        </w:rPr>
      </w:pPr>
      <w:r>
        <w:tab/>
      </w:r>
      <w:r w:rsidRPr="00F33DBB">
        <w:rPr>
          <w:color w:val="00B0F0"/>
        </w:rPr>
        <w:t>_armboot_start = 0x40c00000</w:t>
      </w:r>
      <w:r w:rsidR="00F13F81" w:rsidRPr="00F33DBB">
        <w:rPr>
          <w:rFonts w:hint="eastAsia"/>
          <w:color w:val="00B0F0"/>
        </w:rPr>
        <w:t>（内存</w:t>
      </w:r>
      <w:r w:rsidR="00F13F81" w:rsidRPr="00F33DBB">
        <w:rPr>
          <w:color w:val="00B0F0"/>
        </w:rPr>
        <w:t>起始地址</w:t>
      </w:r>
      <w:r w:rsidR="00F13F81" w:rsidRPr="00F33DBB">
        <w:rPr>
          <w:color w:val="00B0F0"/>
        </w:rPr>
        <w:t>0x40000000</w:t>
      </w:r>
      <w:r w:rsidR="0034079B" w:rsidRPr="00F33DBB">
        <w:rPr>
          <w:rFonts w:hint="eastAsia"/>
          <w:color w:val="00B0F0"/>
        </w:rPr>
        <w:t>，</w:t>
      </w:r>
      <w:r w:rsidR="0034079B" w:rsidRPr="00F33DBB">
        <w:rPr>
          <w:color w:val="00B0F0"/>
        </w:rPr>
        <w:t>预留了</w:t>
      </w:r>
      <w:r w:rsidR="0034079B" w:rsidRPr="00F33DBB">
        <w:rPr>
          <w:rFonts w:hint="eastAsia"/>
          <w:color w:val="00B0F0"/>
        </w:rPr>
        <w:t>12M</w:t>
      </w:r>
      <w:r w:rsidR="00F13F81" w:rsidRPr="00F33DBB">
        <w:rPr>
          <w:rFonts w:hint="eastAsia"/>
          <w:color w:val="00B0F0"/>
        </w:rPr>
        <w:t>）</w:t>
      </w:r>
    </w:p>
    <w:p w:rsidR="00F06B70" w:rsidRPr="00F33DBB" w:rsidRDefault="00F06B70">
      <w:pPr>
        <w:rPr>
          <w:color w:val="00B0F0"/>
        </w:rPr>
      </w:pPr>
      <w:r w:rsidRPr="00F33DBB">
        <w:rPr>
          <w:color w:val="00B0F0"/>
        </w:rPr>
        <w:tab/>
        <w:t>CONFIG_SYS_MALLOC_LEN = 4 * 1024 * 1024</w:t>
      </w:r>
      <w:r w:rsidR="00BF5105" w:rsidRPr="00F33DBB">
        <w:rPr>
          <w:rFonts w:hint="eastAsia"/>
          <w:color w:val="00B0F0"/>
        </w:rPr>
        <w:t>（自己</w:t>
      </w:r>
      <w:r w:rsidR="00BF5105" w:rsidRPr="00F33DBB">
        <w:rPr>
          <w:color w:val="00B0F0"/>
        </w:rPr>
        <w:t>修改</w:t>
      </w:r>
      <w:r w:rsidR="00BF5105" w:rsidRPr="00F33DBB">
        <w:rPr>
          <w:rFonts w:hint="eastAsia"/>
          <w:color w:val="00B0F0"/>
        </w:rPr>
        <w:t>）</w:t>
      </w:r>
    </w:p>
    <w:p w:rsidR="00A87269" w:rsidRDefault="00A87269">
      <w:r>
        <w:tab/>
        <w:t>…</w:t>
      </w:r>
    </w:p>
    <w:p w:rsidR="008A6896" w:rsidRDefault="008A6896">
      <w:r>
        <w:lastRenderedPageBreak/>
        <w:tab/>
      </w:r>
      <w:r w:rsidRPr="00FD213D">
        <w:rPr>
          <w:color w:val="00B0F0"/>
        </w:rPr>
        <w:t>//</w:t>
      </w:r>
      <w:r w:rsidRPr="00FD213D">
        <w:rPr>
          <w:rFonts w:hint="eastAsia"/>
          <w:color w:val="00B0F0"/>
        </w:rPr>
        <w:t>运行所有初始化</w:t>
      </w:r>
      <w:r w:rsidRPr="00FD213D">
        <w:rPr>
          <w:color w:val="00B0F0"/>
        </w:rPr>
        <w:t>函数</w:t>
      </w:r>
    </w:p>
    <w:p w:rsidR="00A87269" w:rsidRDefault="00A87269" w:rsidP="00A87269">
      <w:r>
        <w:tab/>
        <w:t>for (init_fnc_ptr =</w:t>
      </w:r>
      <w:r w:rsidRPr="000567F7">
        <w:rPr>
          <w:color w:val="FF0000"/>
        </w:rPr>
        <w:t xml:space="preserve"> init_sequence</w:t>
      </w:r>
      <w:r>
        <w:t>; *init_fnc_ptr; ++init_fnc_ptr) {</w:t>
      </w:r>
    </w:p>
    <w:p w:rsidR="00A87269" w:rsidRDefault="00A87269" w:rsidP="00A87269">
      <w:r>
        <w:t xml:space="preserve">        if ((*init_fnc_ptr)() != 0) {</w:t>
      </w:r>
    </w:p>
    <w:p w:rsidR="00A87269" w:rsidRDefault="00A87269" w:rsidP="00A87269">
      <w:r>
        <w:t xml:space="preserve">            hang ();</w:t>
      </w:r>
    </w:p>
    <w:p w:rsidR="00A87269" w:rsidRDefault="00A87269" w:rsidP="00A87269">
      <w:r>
        <w:t xml:space="preserve">        }</w:t>
      </w:r>
    </w:p>
    <w:p w:rsidR="00A87269" w:rsidRDefault="00A87269" w:rsidP="00A87269">
      <w:pPr>
        <w:ind w:firstLine="420"/>
      </w:pPr>
      <w:r>
        <w:t>}</w:t>
      </w:r>
    </w:p>
    <w:p w:rsidR="00A87269" w:rsidRDefault="00A87269" w:rsidP="00A87269">
      <w:pPr>
        <w:ind w:firstLine="420"/>
      </w:pPr>
      <w:r>
        <w:t>…</w:t>
      </w:r>
    </w:p>
    <w:p w:rsidR="001C7691" w:rsidRDefault="001C7691" w:rsidP="001C7691">
      <w:pPr>
        <w:ind w:firstLine="420"/>
      </w:pPr>
      <w:r>
        <w:t>#ifdef CONFIG_CMD_SF</w:t>
      </w:r>
    </w:p>
    <w:p w:rsidR="001C7691" w:rsidRDefault="001C7691" w:rsidP="001C7691">
      <w:pPr>
        <w:ind w:firstLine="420"/>
      </w:pPr>
      <w:r>
        <w:t xml:space="preserve">    spi_flash_probe(0, 0, 0, 0);</w:t>
      </w:r>
      <w:r w:rsidR="00332C5E">
        <w:t xml:space="preserve"> </w:t>
      </w:r>
      <w:r w:rsidR="00332C5E" w:rsidRPr="00CF361B">
        <w:rPr>
          <w:color w:val="00B0F0"/>
        </w:rPr>
        <w:t>//</w:t>
      </w:r>
      <w:r w:rsidR="00332C5E" w:rsidRPr="00CF361B">
        <w:rPr>
          <w:rFonts w:hint="eastAsia"/>
          <w:color w:val="00B0F0"/>
        </w:rPr>
        <w:t>初始化</w:t>
      </w:r>
      <w:r w:rsidR="00332C5E" w:rsidRPr="00CF361B">
        <w:rPr>
          <w:rFonts w:hint="eastAsia"/>
          <w:color w:val="00B0F0"/>
        </w:rPr>
        <w:t xml:space="preserve">spi </w:t>
      </w:r>
      <w:r w:rsidR="00332C5E" w:rsidRPr="00CF361B">
        <w:rPr>
          <w:color w:val="00B0F0"/>
        </w:rPr>
        <w:t>flash</w:t>
      </w:r>
    </w:p>
    <w:p w:rsidR="001C7691" w:rsidRDefault="0083562A" w:rsidP="0083562A">
      <w:pPr>
        <w:ind w:firstLine="420"/>
      </w:pPr>
      <w:r>
        <w:t xml:space="preserve">#endif </w:t>
      </w:r>
    </w:p>
    <w:p w:rsidR="00FF323B" w:rsidRDefault="001C7691" w:rsidP="0083562A">
      <w:pPr>
        <w:ind w:firstLine="420"/>
      </w:pPr>
      <w:r>
        <w:t>env_relocate ();</w:t>
      </w:r>
      <w:r w:rsidR="00332C5E">
        <w:t xml:space="preserve"> </w:t>
      </w:r>
      <w:r w:rsidR="00332C5E" w:rsidRPr="00CF361B">
        <w:rPr>
          <w:color w:val="00B0F0"/>
        </w:rPr>
        <w:t>//</w:t>
      </w:r>
      <w:r w:rsidR="00332C5E" w:rsidRPr="00CF361B">
        <w:rPr>
          <w:rFonts w:hint="eastAsia"/>
          <w:color w:val="00B0F0"/>
        </w:rPr>
        <w:t>初始化</w:t>
      </w:r>
      <w:r w:rsidR="00332C5E" w:rsidRPr="00CF361B">
        <w:rPr>
          <w:rFonts w:hint="eastAsia"/>
          <w:color w:val="00B0F0"/>
        </w:rPr>
        <w:t>uboot</w:t>
      </w:r>
      <w:r w:rsidR="00332C5E" w:rsidRPr="00CF361B">
        <w:rPr>
          <w:rFonts w:hint="eastAsia"/>
          <w:color w:val="00B0F0"/>
        </w:rPr>
        <w:t>环境</w:t>
      </w:r>
      <w:r w:rsidR="00332C5E" w:rsidRPr="00CF361B">
        <w:rPr>
          <w:color w:val="00B0F0"/>
        </w:rPr>
        <w:t>变量</w:t>
      </w:r>
    </w:p>
    <w:p w:rsidR="00DD3496" w:rsidRDefault="0083562A" w:rsidP="0083562A">
      <w:r>
        <w:tab/>
        <w:t>…</w:t>
      </w:r>
    </w:p>
    <w:p w:rsidR="00DD3496" w:rsidRDefault="00DD3496" w:rsidP="00DD3496">
      <w:r>
        <w:tab/>
        <w:t>#if defined(CONFIG_CMD_NET)</w:t>
      </w:r>
    </w:p>
    <w:p w:rsidR="00DD3496" w:rsidRDefault="00DD3496" w:rsidP="00DD3496">
      <w:r>
        <w:t xml:space="preserve">    eth_initialize(gd-&gt;bd);</w:t>
      </w:r>
      <w:r w:rsidR="00450357">
        <w:t xml:space="preserve"> </w:t>
      </w:r>
      <w:r w:rsidR="00450357" w:rsidRPr="004E35E8">
        <w:rPr>
          <w:rFonts w:hint="eastAsia"/>
          <w:color w:val="00B0F0"/>
        </w:rPr>
        <w:t>//</w:t>
      </w:r>
      <w:r w:rsidR="00450357" w:rsidRPr="004E35E8">
        <w:rPr>
          <w:rFonts w:hint="eastAsia"/>
          <w:color w:val="00B0F0"/>
        </w:rPr>
        <w:t>网络</w:t>
      </w:r>
      <w:r w:rsidR="00450357" w:rsidRPr="004E35E8">
        <w:rPr>
          <w:color w:val="00B0F0"/>
        </w:rPr>
        <w:t>初始化</w:t>
      </w:r>
    </w:p>
    <w:p w:rsidR="00DD3496" w:rsidRDefault="00DD3496" w:rsidP="00A32050">
      <w:pPr>
        <w:ind w:firstLine="420"/>
      </w:pPr>
      <w:r>
        <w:t>#endif</w:t>
      </w:r>
    </w:p>
    <w:p w:rsidR="00977B74" w:rsidRDefault="00977B74" w:rsidP="00977B74">
      <w:pPr>
        <w:ind w:firstLine="420"/>
      </w:pPr>
      <w:r>
        <w:t>#ifdef START_UBOOT_NO_NET_OPERATION</w:t>
      </w:r>
    </w:p>
    <w:p w:rsidR="00977B74" w:rsidRDefault="00977B74" w:rsidP="00977B74">
      <w:pPr>
        <w:ind w:firstLine="420"/>
      </w:pPr>
      <w:r>
        <w:t xml:space="preserve">    int ret = 0;</w:t>
      </w:r>
    </w:p>
    <w:p w:rsidR="00977B74" w:rsidRDefault="00977B74" w:rsidP="00977B74">
      <w:pPr>
        <w:ind w:firstLine="420"/>
      </w:pPr>
      <w:r>
        <w:t xml:space="preserve">    ret = eth_init(gd-&gt;bd);</w:t>
      </w:r>
      <w:r w:rsidR="004339B3">
        <w:t xml:space="preserve"> </w:t>
      </w:r>
      <w:r w:rsidR="004339B3" w:rsidRPr="004E35E8">
        <w:rPr>
          <w:rFonts w:hint="eastAsia"/>
          <w:color w:val="00B0F0"/>
        </w:rPr>
        <w:t>//</w:t>
      </w:r>
      <w:r w:rsidR="004339B3" w:rsidRPr="004E35E8">
        <w:rPr>
          <w:rFonts w:hint="eastAsia"/>
          <w:color w:val="00B0F0"/>
        </w:rPr>
        <w:t>网络</w:t>
      </w:r>
      <w:r w:rsidR="004339B3">
        <w:rPr>
          <w:rFonts w:hint="eastAsia"/>
          <w:color w:val="00B0F0"/>
        </w:rPr>
        <w:t>驱动</w:t>
      </w:r>
      <w:r w:rsidR="004339B3" w:rsidRPr="004E35E8">
        <w:rPr>
          <w:color w:val="00B0F0"/>
        </w:rPr>
        <w:t>初始化</w:t>
      </w:r>
      <w:r w:rsidR="00D524F4">
        <w:rPr>
          <w:rFonts w:hint="eastAsia"/>
          <w:color w:val="00B0F0"/>
        </w:rPr>
        <w:t>，</w:t>
      </w:r>
      <w:r w:rsidR="00173B9D">
        <w:rPr>
          <w:rFonts w:hint="eastAsia"/>
          <w:color w:val="00B0F0"/>
        </w:rPr>
        <w:t>该部分</w:t>
      </w:r>
      <w:r w:rsidR="00173B9D">
        <w:rPr>
          <w:color w:val="00B0F0"/>
        </w:rPr>
        <w:t>自己添加</w:t>
      </w:r>
    </w:p>
    <w:p w:rsidR="00977B74" w:rsidRDefault="00977B74" w:rsidP="00977B74">
      <w:pPr>
        <w:ind w:firstLine="420"/>
      </w:pPr>
      <w:r>
        <w:t xml:space="preserve">    if(!ret)</w:t>
      </w:r>
    </w:p>
    <w:p w:rsidR="00977B74" w:rsidRDefault="00977B74" w:rsidP="00977B74">
      <w:pPr>
        <w:ind w:firstLine="420"/>
      </w:pPr>
      <w:r>
        <w:t xml:space="preserve">        eth_halt();</w:t>
      </w:r>
    </w:p>
    <w:p w:rsidR="00EB6935" w:rsidRDefault="00977B74" w:rsidP="00977B74">
      <w:pPr>
        <w:ind w:firstLine="420"/>
      </w:pPr>
      <w:r>
        <w:t>#endif</w:t>
      </w:r>
    </w:p>
    <w:p w:rsidR="003D5E99" w:rsidRDefault="003D5E99" w:rsidP="003D5E99">
      <w:r>
        <w:tab/>
        <w:t>…</w:t>
      </w:r>
    </w:p>
    <w:p w:rsidR="00D56BBD" w:rsidRDefault="003D5E99" w:rsidP="00D56BBD">
      <w:r>
        <w:tab/>
      </w:r>
      <w:r w:rsidR="00D56BBD">
        <w:t>for (;;) {</w:t>
      </w:r>
    </w:p>
    <w:p w:rsidR="00D56BBD" w:rsidRDefault="00D56BBD" w:rsidP="00D56BBD">
      <w:r>
        <w:t xml:space="preserve">        </w:t>
      </w:r>
      <w:r w:rsidRPr="001E4F62">
        <w:rPr>
          <w:color w:val="FF0000"/>
        </w:rPr>
        <w:t>main_loop ();</w:t>
      </w:r>
      <w:r w:rsidR="001E4F62">
        <w:rPr>
          <w:color w:val="FF0000"/>
        </w:rPr>
        <w:t xml:space="preserve"> </w:t>
      </w:r>
      <w:r w:rsidR="001E4F62">
        <w:rPr>
          <w:rFonts w:hint="eastAsia"/>
          <w:color w:val="FF0000"/>
        </w:rPr>
        <w:t>//</w:t>
      </w:r>
      <w:r w:rsidR="001E4F62">
        <w:rPr>
          <w:rFonts w:hint="eastAsia"/>
          <w:color w:val="FF0000"/>
        </w:rPr>
        <w:t>进入</w:t>
      </w:r>
      <w:r w:rsidR="001E4F62">
        <w:rPr>
          <w:rFonts w:hint="eastAsia"/>
          <w:color w:val="FF0000"/>
        </w:rPr>
        <w:t>main</w:t>
      </w:r>
      <w:r w:rsidR="00D07F43">
        <w:rPr>
          <w:rFonts w:hint="eastAsia"/>
          <w:color w:val="FF0000"/>
        </w:rPr>
        <w:t>主函数</w:t>
      </w:r>
    </w:p>
    <w:p w:rsidR="003D5E99" w:rsidRPr="00A87269" w:rsidRDefault="00D56BBD" w:rsidP="00D56BBD">
      <w:r>
        <w:t xml:space="preserve">    }</w:t>
      </w:r>
    </w:p>
    <w:p w:rsidR="00AF781C" w:rsidRDefault="00CF020B">
      <w:r>
        <w:rPr>
          <w:rFonts w:hint="eastAsia"/>
        </w:rPr>
        <w:t>}</w:t>
      </w:r>
    </w:p>
    <w:p w:rsidR="000567F7" w:rsidRDefault="000567F7"/>
    <w:p w:rsidR="000567F7" w:rsidRPr="00362EE9" w:rsidRDefault="00A921A4" w:rsidP="00362EE9">
      <w:pPr>
        <w:pStyle w:val="1"/>
        <w:rPr>
          <w:sz w:val="21"/>
          <w:szCs w:val="21"/>
        </w:rPr>
      </w:pPr>
      <w:r w:rsidRPr="00362EE9">
        <w:rPr>
          <w:rFonts w:hint="eastAsia"/>
          <w:sz w:val="21"/>
          <w:szCs w:val="21"/>
        </w:rPr>
        <w:t>4</w:t>
      </w:r>
      <w:r w:rsidRPr="00362EE9">
        <w:rPr>
          <w:rFonts w:hint="eastAsia"/>
          <w:sz w:val="21"/>
          <w:szCs w:val="21"/>
        </w:rPr>
        <w:t>、</w:t>
      </w:r>
      <w:r w:rsidRPr="00362EE9">
        <w:rPr>
          <w:sz w:val="21"/>
          <w:szCs w:val="21"/>
        </w:rPr>
        <w:t>src/common/main.c</w:t>
      </w:r>
    </w:p>
    <w:p w:rsidR="008C1EEC" w:rsidRDefault="008C1EEC" w:rsidP="008C1EEC">
      <w:r>
        <w:t xml:space="preserve">void main_loop (void)                                                                                                                             </w:t>
      </w:r>
    </w:p>
    <w:p w:rsidR="000567F7" w:rsidRDefault="008C1EEC" w:rsidP="008C1EEC">
      <w:r>
        <w:t>{</w:t>
      </w:r>
    </w:p>
    <w:p w:rsidR="00857698" w:rsidRDefault="00857698" w:rsidP="008C1EEC">
      <w:r>
        <w:tab/>
        <w:t>…</w:t>
      </w:r>
    </w:p>
    <w:p w:rsidR="00857698" w:rsidRDefault="00DE3C59" w:rsidP="00857698">
      <w:r>
        <w:tab/>
      </w:r>
      <w:r w:rsidR="00857698">
        <w:t>#if defined(CONFIG_BOOTDELAY) &amp;&amp; (CONFIG_BOOTDELAY &gt;= 0)</w:t>
      </w:r>
    </w:p>
    <w:p w:rsidR="00857698" w:rsidRDefault="00857698" w:rsidP="00857698">
      <w:r>
        <w:t xml:space="preserve">    s = getenv ("bootdelay");</w:t>
      </w:r>
      <w:r w:rsidR="007B3DB6">
        <w:t xml:space="preserve"> </w:t>
      </w:r>
      <w:r w:rsidR="007B3DB6" w:rsidRPr="00740F73">
        <w:rPr>
          <w:color w:val="00B0F0"/>
        </w:rPr>
        <w:t>//</w:t>
      </w:r>
      <w:r w:rsidR="007B3DB6" w:rsidRPr="00740F73">
        <w:rPr>
          <w:rFonts w:hint="eastAsia"/>
          <w:color w:val="00B0F0"/>
        </w:rPr>
        <w:t>获取</w:t>
      </w:r>
      <w:r w:rsidR="007B3DB6" w:rsidRPr="00740F73">
        <w:rPr>
          <w:rFonts w:hint="eastAsia"/>
          <w:color w:val="00B0F0"/>
        </w:rPr>
        <w:t>bootdelay</w:t>
      </w:r>
      <w:r w:rsidR="007B3DB6" w:rsidRPr="00740F73">
        <w:rPr>
          <w:rFonts w:hint="eastAsia"/>
          <w:color w:val="00B0F0"/>
        </w:rPr>
        <w:t>次数</w:t>
      </w:r>
      <w:r w:rsidR="007B3DB6" w:rsidRPr="00740F73">
        <w:rPr>
          <w:color w:val="00B0F0"/>
        </w:rPr>
        <w:t>（</w:t>
      </w:r>
      <w:r w:rsidR="007B3DB6" w:rsidRPr="00740F73">
        <w:rPr>
          <w:rFonts w:hint="eastAsia"/>
          <w:color w:val="00B0F0"/>
        </w:rPr>
        <w:t>即秒数</w:t>
      </w:r>
      <w:r w:rsidR="007B3DB6" w:rsidRPr="00740F73">
        <w:rPr>
          <w:color w:val="00B0F0"/>
        </w:rPr>
        <w:t>）</w:t>
      </w:r>
    </w:p>
    <w:p w:rsidR="00857698" w:rsidRDefault="00857698" w:rsidP="00857698">
      <w:r>
        <w:t xml:space="preserve">    bootdelay = s ? (int)simple_strtol(s, NULL, 10) : CONFIG_BOOTDELAY;</w:t>
      </w:r>
    </w:p>
    <w:p w:rsidR="00857698" w:rsidRDefault="00857698" w:rsidP="00857698"/>
    <w:p w:rsidR="00857698" w:rsidRDefault="00857698" w:rsidP="00857698">
      <w:r>
        <w:t xml:space="preserve">    debug ("### main_loop entered: bootdelay=%d\n\n", bootdelay);</w:t>
      </w:r>
    </w:p>
    <w:p w:rsidR="00857698" w:rsidRDefault="00857698" w:rsidP="00857698"/>
    <w:p w:rsidR="00857698" w:rsidRDefault="00857698" w:rsidP="00857698">
      <w:r>
        <w:t>#ifdef CONFIG_HI3536_A7</w:t>
      </w:r>
    </w:p>
    <w:p w:rsidR="00857698" w:rsidRDefault="00857698" w:rsidP="00857698">
      <w:r>
        <w:t xml:space="preserve">        //modify by hlb</w:t>
      </w:r>
    </w:p>
    <w:p w:rsidR="00857698" w:rsidRDefault="00857698" w:rsidP="00857698">
      <w:r>
        <w:t xml:space="preserve">        //s = getenv("slave_cmd");</w:t>
      </w:r>
    </w:p>
    <w:p w:rsidR="00857698" w:rsidRDefault="00857698" w:rsidP="00857698">
      <w:r>
        <w:t xml:space="preserve">        s = getenv("bootcmd");</w:t>
      </w:r>
    </w:p>
    <w:p w:rsidR="00857698" w:rsidRDefault="00857698" w:rsidP="00857698">
      <w:r>
        <w:lastRenderedPageBreak/>
        <w:t>#else</w:t>
      </w:r>
    </w:p>
    <w:p w:rsidR="00857698" w:rsidRDefault="00857698" w:rsidP="00857698">
      <w:pPr>
        <w:rPr>
          <w:color w:val="00B0F0"/>
        </w:rPr>
      </w:pPr>
      <w:r>
        <w:t xml:space="preserve">        s = getenv("bootcmd");</w:t>
      </w:r>
      <w:r w:rsidR="00F83A07">
        <w:t xml:space="preserve"> </w:t>
      </w:r>
      <w:r w:rsidR="00F83A07" w:rsidRPr="00494D6C">
        <w:rPr>
          <w:color w:val="00B0F0"/>
        </w:rPr>
        <w:t>//</w:t>
      </w:r>
      <w:r w:rsidR="00F83A07" w:rsidRPr="00494D6C">
        <w:rPr>
          <w:rFonts w:hint="eastAsia"/>
          <w:color w:val="00B0F0"/>
        </w:rPr>
        <w:t>获取</w:t>
      </w:r>
      <w:r w:rsidR="00F83A07" w:rsidRPr="00494D6C">
        <w:rPr>
          <w:rFonts w:hint="eastAsia"/>
          <w:color w:val="00B0F0"/>
        </w:rPr>
        <w:t>bootcmd</w:t>
      </w:r>
      <w:r w:rsidR="00F83A07" w:rsidRPr="00494D6C">
        <w:rPr>
          <w:rFonts w:hint="eastAsia"/>
          <w:color w:val="00B0F0"/>
        </w:rPr>
        <w:t>命令</w:t>
      </w:r>
      <w:r w:rsidR="00F83A07" w:rsidRPr="00494D6C">
        <w:rPr>
          <w:color w:val="00B0F0"/>
        </w:rPr>
        <w:t>内容</w:t>
      </w:r>
    </w:p>
    <w:p w:rsidR="00723B30" w:rsidRDefault="00723B30" w:rsidP="00857698">
      <w:pPr>
        <w:rPr>
          <w:color w:val="00B0F0"/>
        </w:rPr>
      </w:pPr>
      <w:r>
        <w:rPr>
          <w:color w:val="00B0F0"/>
        </w:rPr>
        <w:tab/>
      </w:r>
      <w:r>
        <w:rPr>
          <w:color w:val="00B0F0"/>
        </w:rPr>
        <w:tab/>
      </w:r>
      <w:r w:rsidR="001A32FB">
        <w:rPr>
          <w:rFonts w:hint="eastAsia"/>
          <w:color w:val="00B0F0"/>
        </w:rPr>
        <w:t>/</w:t>
      </w:r>
      <w:r w:rsidR="001A32FB">
        <w:rPr>
          <w:color w:val="00B0F0"/>
        </w:rPr>
        <w:t xml:space="preserve">* </w:t>
      </w:r>
      <w:r w:rsidRPr="00723B30">
        <w:rPr>
          <w:color w:val="00B0F0"/>
        </w:rPr>
        <w:t>bootcmd=usbupdate; tftpupdate; fsload; bootm</w:t>
      </w:r>
    </w:p>
    <w:p w:rsidR="00C3589A" w:rsidRDefault="00C3589A" w:rsidP="00857698">
      <w:pPr>
        <w:rPr>
          <w:color w:val="00B0F0"/>
        </w:rPr>
      </w:pPr>
      <w:r>
        <w:rPr>
          <w:color w:val="00B0F0"/>
        </w:rPr>
        <w:tab/>
      </w:r>
      <w:r>
        <w:rPr>
          <w:color w:val="00B0F0"/>
        </w:rPr>
        <w:tab/>
        <w:t xml:space="preserve">  u</w:t>
      </w:r>
      <w:r w:rsidRPr="00723B30">
        <w:rPr>
          <w:color w:val="00B0F0"/>
        </w:rPr>
        <w:t>sbupdate</w:t>
      </w:r>
      <w:r>
        <w:rPr>
          <w:color w:val="00B0F0"/>
        </w:rPr>
        <w:t xml:space="preserve">: </w:t>
      </w:r>
      <w:r>
        <w:rPr>
          <w:rFonts w:hint="eastAsia"/>
          <w:color w:val="00B0F0"/>
        </w:rPr>
        <w:t>扫描</w:t>
      </w:r>
      <w:r>
        <w:rPr>
          <w:rFonts w:hint="eastAsia"/>
          <w:color w:val="00B0F0"/>
        </w:rPr>
        <w:t>U</w:t>
      </w:r>
      <w:r>
        <w:rPr>
          <w:rFonts w:hint="eastAsia"/>
          <w:color w:val="00B0F0"/>
        </w:rPr>
        <w:t>盘</w:t>
      </w:r>
      <w:r>
        <w:rPr>
          <w:color w:val="00B0F0"/>
        </w:rPr>
        <w:t>，升级</w:t>
      </w:r>
      <w:r>
        <w:rPr>
          <w:rFonts w:hint="eastAsia"/>
          <w:color w:val="00B0F0"/>
        </w:rPr>
        <w:t>U</w:t>
      </w:r>
      <w:r>
        <w:rPr>
          <w:rFonts w:hint="eastAsia"/>
          <w:color w:val="00B0F0"/>
        </w:rPr>
        <w:t>盘</w:t>
      </w:r>
      <w:r>
        <w:rPr>
          <w:color w:val="00B0F0"/>
        </w:rPr>
        <w:t>文件，自己添加</w:t>
      </w:r>
      <w:r>
        <w:rPr>
          <w:rFonts w:hint="eastAsia"/>
          <w:color w:val="00B0F0"/>
        </w:rPr>
        <w:t>不进行</w:t>
      </w:r>
      <w:r>
        <w:rPr>
          <w:color w:val="00B0F0"/>
        </w:rPr>
        <w:t>说明</w:t>
      </w:r>
    </w:p>
    <w:p w:rsidR="00C3589A" w:rsidRDefault="00C3589A" w:rsidP="00857698">
      <w:pPr>
        <w:rPr>
          <w:color w:val="00B0F0"/>
        </w:rPr>
      </w:pPr>
      <w:r>
        <w:rPr>
          <w:color w:val="00B0F0"/>
        </w:rPr>
        <w:tab/>
      </w:r>
      <w:r>
        <w:rPr>
          <w:color w:val="00B0F0"/>
        </w:rPr>
        <w:tab/>
        <w:t xml:space="preserve">  </w:t>
      </w:r>
      <w:r w:rsidRPr="00723B30">
        <w:rPr>
          <w:color w:val="00B0F0"/>
        </w:rPr>
        <w:t>tftpupdate</w:t>
      </w:r>
      <w:r>
        <w:rPr>
          <w:rFonts w:hint="eastAsia"/>
          <w:color w:val="00B0F0"/>
        </w:rPr>
        <w:t xml:space="preserve">: </w:t>
      </w:r>
      <w:r>
        <w:rPr>
          <w:color w:val="00B0F0"/>
        </w:rPr>
        <w:t>tftp</w:t>
      </w:r>
      <w:r>
        <w:rPr>
          <w:rFonts w:hint="eastAsia"/>
          <w:color w:val="00B0F0"/>
        </w:rPr>
        <w:t>自动化</w:t>
      </w:r>
      <w:r>
        <w:rPr>
          <w:color w:val="00B0F0"/>
        </w:rPr>
        <w:t>升级</w:t>
      </w:r>
      <w:r>
        <w:rPr>
          <w:rFonts w:hint="eastAsia"/>
          <w:color w:val="00B0F0"/>
        </w:rPr>
        <w:t>，</w:t>
      </w:r>
      <w:r>
        <w:rPr>
          <w:color w:val="00B0F0"/>
        </w:rPr>
        <w:t>自己添加不进行说明</w:t>
      </w:r>
    </w:p>
    <w:p w:rsidR="00C3589A" w:rsidRPr="00C3589A" w:rsidRDefault="00C3589A" w:rsidP="00857698">
      <w:pPr>
        <w:rPr>
          <w:color w:val="FF0000"/>
        </w:rPr>
      </w:pPr>
      <w:r>
        <w:rPr>
          <w:color w:val="00B0F0"/>
        </w:rPr>
        <w:tab/>
      </w:r>
      <w:r>
        <w:rPr>
          <w:color w:val="00B0F0"/>
        </w:rPr>
        <w:tab/>
        <w:t xml:space="preserve">  </w:t>
      </w:r>
      <w:r w:rsidRPr="00C3589A">
        <w:rPr>
          <w:color w:val="FF0000"/>
        </w:rPr>
        <w:t xml:space="preserve">fsload: </w:t>
      </w:r>
      <w:r w:rsidRPr="00C3589A">
        <w:rPr>
          <w:rFonts w:hint="eastAsia"/>
          <w:color w:val="FF0000"/>
        </w:rPr>
        <w:t>加载</w:t>
      </w:r>
      <w:r w:rsidRPr="00C3589A">
        <w:rPr>
          <w:color w:val="FF0000"/>
        </w:rPr>
        <w:t>内核文件</w:t>
      </w:r>
      <w:r w:rsidRPr="00C3589A">
        <w:rPr>
          <w:rFonts w:hint="eastAsia"/>
          <w:color w:val="FF0000"/>
        </w:rPr>
        <w:t xml:space="preserve">, </w:t>
      </w:r>
      <w:r w:rsidRPr="00C3589A">
        <w:rPr>
          <w:rFonts w:hint="eastAsia"/>
          <w:color w:val="FF0000"/>
        </w:rPr>
        <w:t>自己</w:t>
      </w:r>
      <w:r w:rsidRPr="00C3589A">
        <w:rPr>
          <w:color w:val="FF0000"/>
        </w:rPr>
        <w:t>修改，</w:t>
      </w:r>
      <w:r w:rsidRPr="00C3589A">
        <w:rPr>
          <w:rFonts w:hint="eastAsia"/>
          <w:color w:val="FF0000"/>
        </w:rPr>
        <w:t>后续</w:t>
      </w:r>
      <w:r w:rsidRPr="00C3589A">
        <w:rPr>
          <w:color w:val="FF0000"/>
        </w:rPr>
        <w:t>章节说明</w:t>
      </w:r>
    </w:p>
    <w:p w:rsidR="00C3589A" w:rsidRPr="00C3589A" w:rsidRDefault="00C3589A" w:rsidP="00857698">
      <w:pPr>
        <w:rPr>
          <w:color w:val="00B0F0"/>
        </w:rPr>
      </w:pPr>
      <w:r w:rsidRPr="00C3589A">
        <w:rPr>
          <w:color w:val="FF0000"/>
        </w:rPr>
        <w:tab/>
      </w:r>
      <w:r w:rsidRPr="00C3589A">
        <w:rPr>
          <w:color w:val="FF0000"/>
        </w:rPr>
        <w:tab/>
        <w:t xml:space="preserve">  bootm</w:t>
      </w:r>
      <w:r w:rsidRPr="00C3589A">
        <w:rPr>
          <w:rFonts w:hint="eastAsia"/>
          <w:color w:val="FF0000"/>
        </w:rPr>
        <w:t>：</w:t>
      </w:r>
      <w:r w:rsidRPr="00C3589A">
        <w:rPr>
          <w:color w:val="FF0000"/>
        </w:rPr>
        <w:t>引导内核</w:t>
      </w:r>
      <w:r w:rsidRPr="00C3589A">
        <w:rPr>
          <w:rFonts w:hint="eastAsia"/>
          <w:color w:val="FF0000"/>
        </w:rPr>
        <w:t>，</w:t>
      </w:r>
      <w:r w:rsidRPr="00C3589A">
        <w:rPr>
          <w:color w:val="FF0000"/>
        </w:rPr>
        <w:t>后续</w:t>
      </w:r>
      <w:r w:rsidRPr="00C3589A">
        <w:rPr>
          <w:rFonts w:hint="eastAsia"/>
          <w:color w:val="FF0000"/>
        </w:rPr>
        <w:t>章节</w:t>
      </w:r>
      <w:r w:rsidRPr="00C3589A">
        <w:rPr>
          <w:color w:val="FF0000"/>
        </w:rPr>
        <w:t>说明</w:t>
      </w:r>
    </w:p>
    <w:p w:rsidR="001A32FB" w:rsidRDefault="001A32FB" w:rsidP="00857698">
      <w:r>
        <w:rPr>
          <w:color w:val="00B0F0"/>
        </w:rPr>
        <w:tab/>
      </w:r>
      <w:r>
        <w:rPr>
          <w:color w:val="00B0F0"/>
        </w:rPr>
        <w:tab/>
        <w:t>*/</w:t>
      </w:r>
    </w:p>
    <w:p w:rsidR="00857698" w:rsidRDefault="00857698" w:rsidP="00857698">
      <w:r>
        <w:t>#endif</w:t>
      </w:r>
    </w:p>
    <w:p w:rsidR="00857698" w:rsidRDefault="00857698" w:rsidP="00857698">
      <w:r>
        <w:t xml:space="preserve">    debug ("### main_loop: bootcmd=\"%s\"\n", s ? s : "&lt;UNDEFINED&gt;");</w:t>
      </w:r>
    </w:p>
    <w:p w:rsidR="001102AD" w:rsidRDefault="001102AD" w:rsidP="00857698">
      <w:r>
        <w:tab/>
      </w:r>
      <w:r w:rsidRPr="00534EEF">
        <w:rPr>
          <w:color w:val="00B0F0"/>
        </w:rPr>
        <w:t>//</w:t>
      </w:r>
      <w:r w:rsidR="00B7674D" w:rsidRPr="00534EEF">
        <w:rPr>
          <w:rFonts w:hint="eastAsia"/>
          <w:color w:val="00B0F0"/>
        </w:rPr>
        <w:t>在</w:t>
      </w:r>
      <w:r w:rsidR="00B7674D" w:rsidRPr="00534EEF">
        <w:rPr>
          <w:rFonts w:hint="eastAsia"/>
          <w:color w:val="00B0F0"/>
        </w:rPr>
        <w:t>bootdelay</w:t>
      </w:r>
      <w:r w:rsidR="00B7674D" w:rsidRPr="00534EEF">
        <w:rPr>
          <w:rFonts w:hint="eastAsia"/>
          <w:color w:val="00B0F0"/>
        </w:rPr>
        <w:t>时间</w:t>
      </w:r>
      <w:r w:rsidR="00B7674D" w:rsidRPr="00534EEF">
        <w:rPr>
          <w:color w:val="00B0F0"/>
        </w:rPr>
        <w:t>内连续输入</w:t>
      </w:r>
      <w:r w:rsidR="00B7674D" w:rsidRPr="00534EEF">
        <w:rPr>
          <w:color w:val="00B0F0"/>
        </w:rPr>
        <w:t>3</w:t>
      </w:r>
      <w:r w:rsidR="00B7674D" w:rsidRPr="00534EEF">
        <w:rPr>
          <w:rFonts w:hint="eastAsia"/>
          <w:color w:val="00B0F0"/>
        </w:rPr>
        <w:t>个</w:t>
      </w:r>
      <w:r w:rsidR="00B7674D" w:rsidRPr="00534EEF">
        <w:rPr>
          <w:color w:val="00B0F0"/>
        </w:rPr>
        <w:t>字符</w:t>
      </w:r>
      <w:r w:rsidR="00B7674D" w:rsidRPr="00534EEF">
        <w:rPr>
          <w:color w:val="00B0F0"/>
        </w:rPr>
        <w:t>*</w:t>
      </w:r>
      <w:r w:rsidR="00534EEF">
        <w:rPr>
          <w:color w:val="00B0F0"/>
        </w:rPr>
        <w:t>(</w:t>
      </w:r>
      <w:r w:rsidR="00534EEF">
        <w:rPr>
          <w:rFonts w:hint="eastAsia"/>
          <w:color w:val="00B0F0"/>
        </w:rPr>
        <w:t>自己</w:t>
      </w:r>
      <w:r w:rsidR="00534EEF">
        <w:rPr>
          <w:color w:val="00B0F0"/>
        </w:rPr>
        <w:t>修改为</w:t>
      </w:r>
      <w:r w:rsidR="00534EEF">
        <w:rPr>
          <w:color w:val="00B0F0"/>
        </w:rPr>
        <w:t>*)</w:t>
      </w:r>
      <w:r w:rsidR="00B7674D" w:rsidRPr="00534EEF">
        <w:rPr>
          <w:rFonts w:hint="eastAsia"/>
          <w:color w:val="00B0F0"/>
        </w:rPr>
        <w:t>，</w:t>
      </w:r>
      <w:r w:rsidR="00B7674D" w:rsidRPr="00534EEF">
        <w:rPr>
          <w:color w:val="00B0F0"/>
        </w:rPr>
        <w:t>则不执行</w:t>
      </w:r>
      <w:r w:rsidR="00B7674D" w:rsidRPr="00534EEF">
        <w:rPr>
          <w:rFonts w:hint="eastAsia"/>
          <w:color w:val="00B0F0"/>
        </w:rPr>
        <w:t>bootcmd</w:t>
      </w:r>
      <w:r w:rsidR="00B7674D" w:rsidRPr="00534EEF">
        <w:rPr>
          <w:rFonts w:hint="eastAsia"/>
          <w:color w:val="00B0F0"/>
        </w:rPr>
        <w:t>命令</w:t>
      </w:r>
      <w:r w:rsidR="00B7674D" w:rsidRPr="00534EEF">
        <w:rPr>
          <w:color w:val="00B0F0"/>
        </w:rPr>
        <w:t>，进入</w:t>
      </w:r>
      <w:r w:rsidR="00B7674D" w:rsidRPr="00534EEF">
        <w:rPr>
          <w:rFonts w:hint="eastAsia"/>
          <w:color w:val="00B0F0"/>
        </w:rPr>
        <w:t>uboot</w:t>
      </w:r>
      <w:r w:rsidR="00B7674D" w:rsidRPr="00534EEF">
        <w:rPr>
          <w:rFonts w:hint="eastAsia"/>
          <w:color w:val="00B0F0"/>
        </w:rPr>
        <w:t>命令</w:t>
      </w:r>
      <w:r w:rsidR="00B7674D" w:rsidRPr="00534EEF">
        <w:rPr>
          <w:color w:val="00B0F0"/>
        </w:rPr>
        <w:t>行，否则执行</w:t>
      </w:r>
      <w:r w:rsidR="00B7674D" w:rsidRPr="00534EEF">
        <w:rPr>
          <w:rFonts w:hint="eastAsia"/>
          <w:color w:val="00B0F0"/>
        </w:rPr>
        <w:t>bootcmd</w:t>
      </w:r>
      <w:r w:rsidR="00B7674D" w:rsidRPr="00534EEF">
        <w:rPr>
          <w:rFonts w:hint="eastAsia"/>
          <w:color w:val="00B0F0"/>
        </w:rPr>
        <w:t>命令</w:t>
      </w:r>
    </w:p>
    <w:p w:rsidR="00857698" w:rsidRDefault="00857698" w:rsidP="00857698">
      <w:r>
        <w:t xml:space="preserve">    if (bootdelay &gt;= 0 &amp;&amp; s &amp;&amp; !abortboot (bootdelay)) {</w:t>
      </w:r>
    </w:p>
    <w:p w:rsidR="00857698" w:rsidRDefault="00857698" w:rsidP="00857698">
      <w:r>
        <w:t># ifndef CONFIG_SYS_HUSH_PARSER</w:t>
      </w:r>
    </w:p>
    <w:p w:rsidR="00857698" w:rsidRDefault="00857698" w:rsidP="00857698">
      <w:r>
        <w:t xml:space="preserve">        run_command (s, 0);</w:t>
      </w:r>
      <w:r w:rsidR="00094838">
        <w:t xml:space="preserve"> </w:t>
      </w:r>
      <w:r w:rsidR="00094838" w:rsidRPr="00DA2EFF">
        <w:rPr>
          <w:color w:val="00B0F0"/>
        </w:rPr>
        <w:t>//</w:t>
      </w:r>
      <w:r w:rsidR="00094838" w:rsidRPr="00DA2EFF">
        <w:rPr>
          <w:color w:val="00B0F0"/>
        </w:rPr>
        <w:t>执行</w:t>
      </w:r>
      <w:r w:rsidR="00094838" w:rsidRPr="00DA2EFF">
        <w:rPr>
          <w:rFonts w:hint="eastAsia"/>
          <w:color w:val="00B0F0"/>
        </w:rPr>
        <w:t>bootcmd</w:t>
      </w:r>
      <w:r w:rsidR="00094838" w:rsidRPr="00DA2EFF">
        <w:rPr>
          <w:rFonts w:hint="eastAsia"/>
          <w:color w:val="00B0F0"/>
        </w:rPr>
        <w:t>命令</w:t>
      </w:r>
    </w:p>
    <w:p w:rsidR="00857698" w:rsidRDefault="00857698" w:rsidP="00857698">
      <w:r>
        <w:t># else</w:t>
      </w:r>
    </w:p>
    <w:p w:rsidR="00857698" w:rsidRDefault="00857698" w:rsidP="00857698">
      <w:r>
        <w:t xml:space="preserve">        parse_string_outer(s, FLAG_PARSE_SEMICOLON |</w:t>
      </w:r>
    </w:p>
    <w:p w:rsidR="00857698" w:rsidRDefault="00857698" w:rsidP="00857698">
      <w:r>
        <w:t xml:space="preserve">                    FLAG_EXIT_FROM_LOOP);</w:t>
      </w:r>
    </w:p>
    <w:p w:rsidR="00857698" w:rsidRDefault="00857698" w:rsidP="00857698">
      <w:r>
        <w:t># endif</w:t>
      </w:r>
    </w:p>
    <w:p w:rsidR="00857698" w:rsidRDefault="00857698" w:rsidP="00857698"/>
    <w:p w:rsidR="00DE3C59" w:rsidRDefault="00857698" w:rsidP="00CC0D6D">
      <w:pPr>
        <w:ind w:firstLine="420"/>
      </w:pPr>
      <w:r>
        <w:t>}</w:t>
      </w:r>
    </w:p>
    <w:p w:rsidR="00CC0D6D" w:rsidRDefault="00CC0D6D" w:rsidP="00CC0D6D">
      <w:pPr>
        <w:ind w:firstLine="420"/>
      </w:pPr>
      <w:r>
        <w:t>…</w:t>
      </w:r>
    </w:p>
    <w:p w:rsidR="007B3DB6" w:rsidRPr="00122CD9" w:rsidRDefault="001102AD" w:rsidP="00CC0D6D">
      <w:pPr>
        <w:ind w:firstLine="420"/>
        <w:rPr>
          <w:color w:val="00B0F0"/>
        </w:rPr>
      </w:pPr>
      <w:r w:rsidRPr="00122CD9">
        <w:rPr>
          <w:rFonts w:hint="eastAsia"/>
          <w:color w:val="00B0F0"/>
        </w:rPr>
        <w:t>//</w:t>
      </w:r>
      <w:r w:rsidRPr="00122CD9">
        <w:rPr>
          <w:rFonts w:hint="eastAsia"/>
          <w:color w:val="00B0F0"/>
        </w:rPr>
        <w:t>进入</w:t>
      </w:r>
      <w:r w:rsidRPr="00122CD9">
        <w:rPr>
          <w:rFonts w:hint="eastAsia"/>
          <w:color w:val="00B0F0"/>
        </w:rPr>
        <w:t>uboot</w:t>
      </w:r>
      <w:r w:rsidRPr="00122CD9">
        <w:rPr>
          <w:rFonts w:hint="eastAsia"/>
          <w:color w:val="00B0F0"/>
        </w:rPr>
        <w:t>命令</w:t>
      </w:r>
      <w:r w:rsidRPr="00122CD9">
        <w:rPr>
          <w:color w:val="00B0F0"/>
        </w:rPr>
        <w:t>行，</w:t>
      </w:r>
      <w:r w:rsidRPr="00122CD9">
        <w:rPr>
          <w:rFonts w:hint="eastAsia"/>
          <w:color w:val="00B0F0"/>
        </w:rPr>
        <w:t>响应</w:t>
      </w:r>
      <w:r w:rsidRPr="00122CD9">
        <w:rPr>
          <w:color w:val="00B0F0"/>
        </w:rPr>
        <w:t>用户输入的命令</w:t>
      </w:r>
    </w:p>
    <w:p w:rsidR="00CC0D6D" w:rsidRDefault="00CC0D6D" w:rsidP="00CC0D6D">
      <w:pPr>
        <w:ind w:firstLine="420"/>
      </w:pPr>
      <w:r w:rsidRPr="00CC0D6D">
        <w:t>for (;;) {</w:t>
      </w:r>
    </w:p>
    <w:p w:rsidR="002E6289" w:rsidRDefault="002E6289" w:rsidP="00737725">
      <w:pPr>
        <w:ind w:left="420" w:firstLine="420"/>
      </w:pPr>
      <w:r>
        <w:t>len = readline (CONFIG_SYS_PROMPT);</w:t>
      </w:r>
    </w:p>
    <w:p w:rsidR="002E6289" w:rsidRDefault="00737725" w:rsidP="00737725">
      <w:pPr>
        <w:ind w:firstLine="420"/>
      </w:pPr>
      <w:r>
        <w:t xml:space="preserve">    </w:t>
      </w:r>
      <w:r w:rsidR="002E6289">
        <w:t>flag = 0;   /* assume no special flags for now */</w:t>
      </w:r>
    </w:p>
    <w:p w:rsidR="002E6289" w:rsidRDefault="00737725" w:rsidP="00737725">
      <w:pPr>
        <w:ind w:firstLine="420"/>
      </w:pPr>
      <w:r>
        <w:t xml:space="preserve">    </w:t>
      </w:r>
      <w:r w:rsidR="002E6289">
        <w:t>if (len &gt; 0)</w:t>
      </w:r>
    </w:p>
    <w:p w:rsidR="002E6289" w:rsidRDefault="00737725" w:rsidP="00737725">
      <w:pPr>
        <w:ind w:firstLine="420"/>
      </w:pPr>
      <w:r>
        <w:t xml:space="preserve">        </w:t>
      </w:r>
      <w:r w:rsidR="002E6289">
        <w:t>strcpy (lastcommand, console_buffer);</w:t>
      </w:r>
    </w:p>
    <w:p w:rsidR="002E6289" w:rsidRDefault="00737725" w:rsidP="00737725">
      <w:pPr>
        <w:ind w:firstLine="420"/>
      </w:pPr>
      <w:r>
        <w:t xml:space="preserve">   </w:t>
      </w:r>
      <w:r w:rsidR="002E6289">
        <w:t>else if (len == 0)</w:t>
      </w:r>
    </w:p>
    <w:p w:rsidR="002E6289" w:rsidRDefault="00737725" w:rsidP="00737725">
      <w:pPr>
        <w:ind w:firstLine="420"/>
      </w:pPr>
      <w:r>
        <w:t xml:space="preserve">        </w:t>
      </w:r>
      <w:r w:rsidR="002E6289">
        <w:t>flag |= CMD_FLAG_REPEAT;</w:t>
      </w:r>
    </w:p>
    <w:p w:rsidR="002E6289" w:rsidRPr="00737725" w:rsidRDefault="002E6289" w:rsidP="00737725">
      <w:pPr>
        <w:ind w:firstLine="420"/>
      </w:pPr>
    </w:p>
    <w:p w:rsidR="002E6289" w:rsidRDefault="00737725" w:rsidP="00737725">
      <w:pPr>
        <w:ind w:firstLine="420"/>
      </w:pPr>
      <w:r>
        <w:t xml:space="preserve">   </w:t>
      </w:r>
      <w:r w:rsidR="002E6289">
        <w:t>if (len == -1)</w:t>
      </w:r>
    </w:p>
    <w:p w:rsidR="002E6289" w:rsidRDefault="00737725" w:rsidP="00737725">
      <w:pPr>
        <w:ind w:firstLine="420"/>
      </w:pPr>
      <w:r>
        <w:t xml:space="preserve">        </w:t>
      </w:r>
      <w:r w:rsidR="002E6289">
        <w:t>puts ("&lt;INTERRUPT&gt;\n");</w:t>
      </w:r>
    </w:p>
    <w:p w:rsidR="002E6289" w:rsidRDefault="00737725" w:rsidP="00737725">
      <w:pPr>
        <w:ind w:firstLine="420"/>
      </w:pPr>
      <w:r>
        <w:t xml:space="preserve">   </w:t>
      </w:r>
      <w:r w:rsidR="002E6289">
        <w:t>else</w:t>
      </w:r>
    </w:p>
    <w:p w:rsidR="002E6289" w:rsidRDefault="00737725" w:rsidP="00737725">
      <w:pPr>
        <w:ind w:firstLine="420"/>
      </w:pPr>
      <w:r>
        <w:t xml:space="preserve">        run_command(lastcommand, flag);</w:t>
      </w:r>
    </w:p>
    <w:p w:rsidR="002E6289" w:rsidRDefault="00737725" w:rsidP="00737725">
      <w:pPr>
        <w:ind w:firstLine="420"/>
      </w:pPr>
      <w:r>
        <w:t xml:space="preserve">     </w:t>
      </w:r>
      <w:r w:rsidR="002E6289">
        <w:t>/* invalid command or not repeatable, forget it */</w:t>
      </w:r>
    </w:p>
    <w:p w:rsidR="00707538" w:rsidRDefault="00737725" w:rsidP="00737725">
      <w:pPr>
        <w:ind w:firstLine="420"/>
      </w:pPr>
      <w:r>
        <w:t xml:space="preserve">     </w:t>
      </w:r>
      <w:r w:rsidR="002E6289">
        <w:t xml:space="preserve">lastcommand[0] = 0; </w:t>
      </w:r>
    </w:p>
    <w:p w:rsidR="00CC0D6D" w:rsidRDefault="00CC0D6D" w:rsidP="002E6289">
      <w:pPr>
        <w:ind w:firstLine="420"/>
      </w:pPr>
      <w:r>
        <w:t>}</w:t>
      </w:r>
    </w:p>
    <w:p w:rsidR="008C1EEC" w:rsidRDefault="008C1EEC" w:rsidP="008C1EEC">
      <w:r>
        <w:t>}</w:t>
      </w:r>
    </w:p>
    <w:p w:rsidR="00C61408" w:rsidRDefault="00C61408" w:rsidP="008C1EEC"/>
    <w:p w:rsidR="000567F7" w:rsidRPr="004A79C7" w:rsidRDefault="00722935" w:rsidP="004A79C7">
      <w:pPr>
        <w:pStyle w:val="1"/>
        <w:rPr>
          <w:sz w:val="21"/>
          <w:szCs w:val="21"/>
        </w:rPr>
      </w:pPr>
      <w:r w:rsidRPr="004A79C7">
        <w:rPr>
          <w:rFonts w:hint="eastAsia"/>
          <w:sz w:val="21"/>
          <w:szCs w:val="21"/>
        </w:rPr>
        <w:lastRenderedPageBreak/>
        <w:t>5</w:t>
      </w:r>
      <w:r w:rsidRPr="004A79C7">
        <w:rPr>
          <w:rFonts w:hint="eastAsia"/>
          <w:sz w:val="21"/>
          <w:szCs w:val="21"/>
        </w:rPr>
        <w:t>、</w:t>
      </w:r>
      <w:r w:rsidRPr="004A79C7">
        <w:rPr>
          <w:sz w:val="21"/>
          <w:szCs w:val="21"/>
        </w:rPr>
        <w:t>src/common/cmd_fsload.c</w:t>
      </w:r>
    </w:p>
    <w:p w:rsidR="00722935" w:rsidRDefault="008F61C0" w:rsidP="00162AEA">
      <w:pPr>
        <w:ind w:firstLine="420"/>
      </w:pPr>
      <w:r>
        <w:t>b</w:t>
      </w:r>
      <w:r w:rsidR="00E23BDD">
        <w:t>ootcmd</w:t>
      </w:r>
      <w:r w:rsidR="00E23BDD">
        <w:rPr>
          <w:rFonts w:hint="eastAsia"/>
        </w:rPr>
        <w:t>环境变量</w:t>
      </w:r>
      <w:r w:rsidR="00E23BDD">
        <w:t>中</w:t>
      </w:r>
      <w:r w:rsidR="00E23BDD">
        <w:rPr>
          <w:rFonts w:hint="eastAsia"/>
        </w:rPr>
        <w:t>fsload</w:t>
      </w:r>
      <w:r w:rsidR="00E23BDD">
        <w:rPr>
          <w:rFonts w:hint="eastAsia"/>
        </w:rPr>
        <w:t>命令</w:t>
      </w:r>
      <w:r w:rsidR="00E23BDD">
        <w:t>，</w:t>
      </w:r>
      <w:r w:rsidR="00E23BDD">
        <w:rPr>
          <w:rFonts w:hint="eastAsia"/>
        </w:rPr>
        <w:t>实际</w:t>
      </w:r>
      <w:r w:rsidR="00E23BDD">
        <w:t>运行函数</w:t>
      </w:r>
      <w:r w:rsidR="00E23BDD">
        <w:rPr>
          <w:rFonts w:hint="eastAsia"/>
        </w:rPr>
        <w:t>就为</w:t>
      </w:r>
      <w:r w:rsidR="00E23BDD">
        <w:t>该文件</w:t>
      </w:r>
      <w:r w:rsidR="00E23BDD">
        <w:rPr>
          <w:rFonts w:hint="eastAsia"/>
        </w:rPr>
        <w:t>的</w:t>
      </w:r>
      <w:r w:rsidR="00E23BDD">
        <w:rPr>
          <w:rFonts w:hint="eastAsia"/>
        </w:rPr>
        <w:t>do_fsload</w:t>
      </w:r>
      <w:r w:rsidR="00E23BDD">
        <w:rPr>
          <w:rFonts w:hint="eastAsia"/>
        </w:rPr>
        <w:t>函数</w:t>
      </w:r>
      <w:r w:rsidR="00E23BDD">
        <w:t>。</w:t>
      </w:r>
    </w:p>
    <w:p w:rsidR="00D84049" w:rsidRDefault="00D84049" w:rsidP="00D84049">
      <w:r>
        <w:t xml:space="preserve">int do_fsload(cmd_tbl_t *cmdtp, int flag, int argc, char *argv[])                                                                                 </w:t>
      </w:r>
    </w:p>
    <w:p w:rsidR="00D84049" w:rsidRDefault="00D84049" w:rsidP="00D84049">
      <w:r>
        <w:t xml:space="preserve">{                                                                                                                                                 </w:t>
      </w:r>
    </w:p>
    <w:p w:rsidR="00D84049" w:rsidRDefault="00D84049" w:rsidP="00D84049">
      <w:r>
        <w:t xml:space="preserve">    char *fsname;                                                                                                                                 </w:t>
      </w:r>
    </w:p>
    <w:p w:rsidR="00D84049" w:rsidRDefault="00D84049" w:rsidP="00D84049">
      <w:r>
        <w:t xml:space="preserve">    char *filename = "/boot/uImage"; </w:t>
      </w:r>
      <w:r w:rsidR="00E92530">
        <w:tab/>
      </w:r>
      <w:r w:rsidR="00E92530" w:rsidRPr="00442A15">
        <w:rPr>
          <w:rFonts w:hint="eastAsia"/>
          <w:color w:val="00B0F0"/>
        </w:rPr>
        <w:t>//</w:t>
      </w:r>
      <w:r w:rsidR="00054737" w:rsidRPr="00442A15">
        <w:rPr>
          <w:rFonts w:hint="eastAsia"/>
          <w:color w:val="00B0F0"/>
        </w:rPr>
        <w:t>读取</w:t>
      </w:r>
      <w:r w:rsidR="00054737" w:rsidRPr="00442A15">
        <w:rPr>
          <w:color w:val="00B0F0"/>
        </w:rPr>
        <w:t>内核完整路径名</w:t>
      </w:r>
      <w:r>
        <w:t xml:space="preserve">                                                                                                             </w:t>
      </w:r>
    </w:p>
    <w:p w:rsidR="00D84049" w:rsidRDefault="00D84049" w:rsidP="00D84049">
      <w:r>
        <w:t xml:space="preserve">    int size = 0;                                                                                                                                 </w:t>
      </w:r>
    </w:p>
    <w:p w:rsidR="00D84049" w:rsidRDefault="00D84049" w:rsidP="00D84049">
      <w:r>
        <w:t xml:space="preserve">                                                                                                                                                  </w:t>
      </w:r>
    </w:p>
    <w:p w:rsidR="00D84049" w:rsidRDefault="00D84049" w:rsidP="00D84049">
      <w:r>
        <w:t xml:space="preserve">    struct part_info *part;                                                                                                                       </w:t>
      </w:r>
    </w:p>
    <w:p w:rsidR="00D84049" w:rsidRDefault="00D84049" w:rsidP="00D84049">
      <w:r>
        <w:t xml:space="preserve">    ulong offset = CONFIG_SYS_LOAD_ADDR; </w:t>
      </w:r>
      <w:r w:rsidR="00322975" w:rsidRPr="001D128F">
        <w:rPr>
          <w:color w:val="00B0F0"/>
        </w:rPr>
        <w:t>//=0x42000000</w:t>
      </w:r>
      <w:r w:rsidR="001D128F">
        <w:rPr>
          <w:rFonts w:hint="eastAsia"/>
          <w:color w:val="00B0F0"/>
        </w:rPr>
        <w:t>，内核</w:t>
      </w:r>
      <w:r w:rsidR="001D128F">
        <w:rPr>
          <w:color w:val="00B0F0"/>
        </w:rPr>
        <w:t>加载的内存</w:t>
      </w:r>
      <w:r w:rsidR="006C742E">
        <w:rPr>
          <w:rFonts w:hint="eastAsia"/>
          <w:color w:val="00B0F0"/>
        </w:rPr>
        <w:t>地址</w:t>
      </w:r>
      <w:r>
        <w:t xml:space="preserve">                                                                                                         </w:t>
      </w:r>
    </w:p>
    <w:p w:rsidR="00D84049" w:rsidRDefault="00D84049" w:rsidP="00D84049">
      <w:r>
        <w:t xml:space="preserve">                                                                                                                                                  </w:t>
      </w:r>
    </w:p>
    <w:p w:rsidR="00D84049" w:rsidRDefault="00D84049" w:rsidP="00D84049">
      <w:r>
        <w:t xml:space="preserve">    part = spi_cramfs_init(); </w:t>
      </w:r>
      <w:r w:rsidR="00AC2D9C" w:rsidRPr="00CD5243">
        <w:rPr>
          <w:color w:val="00B0F0"/>
        </w:rPr>
        <w:t>//</w:t>
      </w:r>
      <w:r w:rsidR="00AC2D9C" w:rsidRPr="00CD5243">
        <w:rPr>
          <w:rFonts w:hint="eastAsia"/>
          <w:color w:val="00B0F0"/>
        </w:rPr>
        <w:t>读取内核</w:t>
      </w:r>
      <w:r w:rsidR="00AC2D9C" w:rsidRPr="00CD5243">
        <w:rPr>
          <w:color w:val="00B0F0"/>
        </w:rPr>
        <w:t>所在根文件系统</w:t>
      </w:r>
      <w:r w:rsidR="00CF5135" w:rsidRPr="00CD5243">
        <w:rPr>
          <w:rFonts w:hint="eastAsia"/>
          <w:color w:val="00B0F0"/>
        </w:rPr>
        <w:t>信息</w:t>
      </w:r>
      <w:r>
        <w:t xml:space="preserve">                                                                                    </w:t>
      </w:r>
      <w:r w:rsidR="00AC2D9C">
        <w:t xml:space="preserve">                               </w:t>
      </w:r>
    </w:p>
    <w:p w:rsidR="00D84049" w:rsidRDefault="00D84049" w:rsidP="00D84049">
      <w:r>
        <w:t xml:space="preserve">    if (part ==0)                                                                                                                                 </w:t>
      </w:r>
    </w:p>
    <w:p w:rsidR="00D84049" w:rsidRDefault="00D84049" w:rsidP="00D84049">
      <w:r>
        <w:t xml:space="preserve">    {                                                                                                                                             </w:t>
      </w:r>
    </w:p>
    <w:p w:rsidR="00D84049" w:rsidRDefault="00D84049" w:rsidP="00D84049">
      <w:r>
        <w:t xml:space="preserve">        return 1;                                                                                                                                 </w:t>
      </w:r>
    </w:p>
    <w:p w:rsidR="000567F7" w:rsidRDefault="00D84049" w:rsidP="00D84049">
      <w:r>
        <w:t xml:space="preserve">    }</w:t>
      </w:r>
    </w:p>
    <w:p w:rsidR="00D738E4" w:rsidRDefault="00D738E4" w:rsidP="00D738E4">
      <w:r>
        <w:t xml:space="preserve">    printf("### squashfs loading '%s' to 0x%lx\n", filename, offset);</w:t>
      </w:r>
    </w:p>
    <w:p w:rsidR="00D738E4" w:rsidRDefault="00D738E4" w:rsidP="00D738E4">
      <w:r>
        <w:t xml:space="preserve">    if(squashfs_check(part))</w:t>
      </w:r>
      <w:r w:rsidR="004C014E">
        <w:tab/>
      </w:r>
      <w:r w:rsidR="004C014E" w:rsidRPr="002E2E82">
        <w:rPr>
          <w:color w:val="00B0F0"/>
        </w:rPr>
        <w:t>//</w:t>
      </w:r>
      <w:r w:rsidR="004C014E" w:rsidRPr="002E2E82">
        <w:rPr>
          <w:rFonts w:hint="eastAsia"/>
          <w:color w:val="00B0F0"/>
        </w:rPr>
        <w:t>这里</w:t>
      </w:r>
      <w:r w:rsidR="004C014E" w:rsidRPr="002E2E82">
        <w:rPr>
          <w:color w:val="00B0F0"/>
        </w:rPr>
        <w:t>使用自己添加的</w:t>
      </w:r>
      <w:r w:rsidR="004C014E" w:rsidRPr="002E2E82">
        <w:rPr>
          <w:rFonts w:hint="eastAsia"/>
          <w:color w:val="00B0F0"/>
        </w:rPr>
        <w:t>squashfs</w:t>
      </w:r>
      <w:r w:rsidR="004C014E" w:rsidRPr="002E2E82">
        <w:rPr>
          <w:rFonts w:hint="eastAsia"/>
          <w:color w:val="00B0F0"/>
        </w:rPr>
        <w:t>文件</w:t>
      </w:r>
      <w:r w:rsidR="004C014E" w:rsidRPr="002E2E82">
        <w:rPr>
          <w:color w:val="00B0F0"/>
        </w:rPr>
        <w:t>系统，默认是</w:t>
      </w:r>
      <w:r w:rsidR="004C014E" w:rsidRPr="002E2E82">
        <w:rPr>
          <w:rFonts w:hint="eastAsia"/>
          <w:color w:val="00B0F0"/>
        </w:rPr>
        <w:t>cramfs</w:t>
      </w:r>
      <w:r w:rsidR="004C014E">
        <w:rPr>
          <w:rFonts w:hint="eastAsia"/>
        </w:rPr>
        <w:t>。</w:t>
      </w:r>
    </w:p>
    <w:p w:rsidR="00D738E4" w:rsidRDefault="00D738E4" w:rsidP="00D738E4">
      <w:r>
        <w:t xml:space="preserve">    {</w:t>
      </w:r>
    </w:p>
    <w:p w:rsidR="00D738E4" w:rsidRDefault="00D738E4" w:rsidP="00D738E4">
      <w:r>
        <w:t xml:space="preserve">        size = squashfs_fload((char *) offset, part, filename);</w:t>
      </w:r>
      <w:r w:rsidR="009A67D7">
        <w:t xml:space="preserve"> </w:t>
      </w:r>
      <w:r w:rsidR="009A67D7" w:rsidRPr="00AF4DCE">
        <w:rPr>
          <w:color w:val="00B0F0"/>
        </w:rPr>
        <w:t>//</w:t>
      </w:r>
      <w:r w:rsidR="009A67D7" w:rsidRPr="00AF4DCE">
        <w:rPr>
          <w:rFonts w:hint="eastAsia"/>
          <w:color w:val="00B0F0"/>
        </w:rPr>
        <w:t>加载</w:t>
      </w:r>
      <w:r w:rsidR="009A67D7" w:rsidRPr="00AF4DCE">
        <w:rPr>
          <w:color w:val="00B0F0"/>
        </w:rPr>
        <w:t>内核到</w:t>
      </w:r>
      <w:r w:rsidR="009A67D7" w:rsidRPr="00AF4DCE">
        <w:rPr>
          <w:rFonts w:hint="eastAsia"/>
          <w:color w:val="00B0F0"/>
        </w:rPr>
        <w:t>上述</w:t>
      </w:r>
      <w:r w:rsidR="009A67D7" w:rsidRPr="00AF4DCE">
        <w:rPr>
          <w:color w:val="00B0F0"/>
        </w:rPr>
        <w:t>内存地址</w:t>
      </w:r>
    </w:p>
    <w:p w:rsidR="00D738E4" w:rsidRDefault="00D738E4" w:rsidP="00D738E4">
      <w:r>
        <w:t xml:space="preserve">    }</w:t>
      </w:r>
    </w:p>
    <w:p w:rsidR="00D738E4" w:rsidRDefault="00D738E4" w:rsidP="00D738E4"/>
    <w:p w:rsidR="00D738E4" w:rsidRDefault="00D738E4" w:rsidP="00D738E4">
      <w:r>
        <w:t xml:space="preserve">    if (size &gt; 0) {</w:t>
      </w:r>
      <w:r w:rsidR="009A76D6">
        <w:t xml:space="preserve"> </w:t>
      </w:r>
      <w:r w:rsidR="009A76D6" w:rsidRPr="000A5568">
        <w:rPr>
          <w:color w:val="00B0F0"/>
        </w:rPr>
        <w:t>//</w:t>
      </w:r>
      <w:r w:rsidR="009A76D6" w:rsidRPr="000A5568">
        <w:rPr>
          <w:rFonts w:hint="eastAsia"/>
          <w:color w:val="00B0F0"/>
        </w:rPr>
        <w:t>加载</w:t>
      </w:r>
      <w:r w:rsidR="009A76D6" w:rsidRPr="000A5568">
        <w:rPr>
          <w:color w:val="00B0F0"/>
        </w:rPr>
        <w:t>成功</w:t>
      </w:r>
    </w:p>
    <w:p w:rsidR="00D738E4" w:rsidRDefault="00D738E4" w:rsidP="00D738E4">
      <w:r>
        <w:t xml:space="preserve">        char buf[10];</w:t>
      </w:r>
    </w:p>
    <w:p w:rsidR="00D738E4" w:rsidRDefault="00D738E4" w:rsidP="00D738E4">
      <w:r>
        <w:t xml:space="preserve">        printf("### %s load complete: %d bytes loaded to 0x%lx\n",</w:t>
      </w:r>
    </w:p>
    <w:p w:rsidR="00D738E4" w:rsidRDefault="00D738E4" w:rsidP="00D738E4">
      <w:r>
        <w:t xml:space="preserve">        fsname, size, offset);</w:t>
      </w:r>
    </w:p>
    <w:p w:rsidR="00D738E4" w:rsidRDefault="00D738E4" w:rsidP="00D738E4">
      <w:r>
        <w:t xml:space="preserve">        sprintf(buf, "%x", size);</w:t>
      </w:r>
    </w:p>
    <w:p w:rsidR="00D738E4" w:rsidRDefault="00D738E4" w:rsidP="00D738E4">
      <w:r>
        <w:t xml:space="preserve">        setenv("filesize", buf);</w:t>
      </w:r>
    </w:p>
    <w:p w:rsidR="00D738E4" w:rsidRPr="000A5568" w:rsidRDefault="00D738E4" w:rsidP="00D738E4">
      <w:pPr>
        <w:rPr>
          <w:color w:val="00B0F0"/>
        </w:rPr>
      </w:pPr>
      <w:r>
        <w:t xml:space="preserve">    } else {</w:t>
      </w:r>
      <w:r w:rsidR="009A76D6">
        <w:t xml:space="preserve"> </w:t>
      </w:r>
      <w:r w:rsidR="009A76D6" w:rsidRPr="000A5568">
        <w:rPr>
          <w:color w:val="00B0F0"/>
        </w:rPr>
        <w:t>//</w:t>
      </w:r>
      <w:r w:rsidR="009A76D6" w:rsidRPr="000A5568">
        <w:rPr>
          <w:rFonts w:hint="eastAsia"/>
          <w:color w:val="00B0F0"/>
        </w:rPr>
        <w:t>加载</w:t>
      </w:r>
      <w:r w:rsidR="009A76D6" w:rsidRPr="000A5568">
        <w:rPr>
          <w:color w:val="00B0F0"/>
        </w:rPr>
        <w:t>失败</w:t>
      </w:r>
    </w:p>
    <w:p w:rsidR="00D738E4" w:rsidRDefault="00D738E4" w:rsidP="00D738E4">
      <w:r>
        <w:t xml:space="preserve">        printf("### %s LOAD ERROR&lt;%x&gt; for %s!\n", fsname, size, filename);</w:t>
      </w:r>
    </w:p>
    <w:p w:rsidR="00D738E4" w:rsidRDefault="00D738E4" w:rsidP="00D738E4">
      <w:r>
        <w:t xml:space="preserve">    }</w:t>
      </w:r>
    </w:p>
    <w:p w:rsidR="00D738E4" w:rsidRDefault="00D738E4" w:rsidP="00D738E4"/>
    <w:p w:rsidR="00D738E4" w:rsidRDefault="00D738E4" w:rsidP="00D738E4">
      <w:r>
        <w:t xml:space="preserve">    return !(size &gt; 0);</w:t>
      </w:r>
    </w:p>
    <w:p w:rsidR="000567F7" w:rsidRDefault="00D738E4" w:rsidP="00D738E4">
      <w:r>
        <w:t>}</w:t>
      </w:r>
    </w:p>
    <w:p w:rsidR="000567F7" w:rsidRDefault="000567F7"/>
    <w:p w:rsidR="00B20E92" w:rsidRPr="00A70BF1" w:rsidRDefault="00B20E92" w:rsidP="00A70BF1">
      <w:pPr>
        <w:pStyle w:val="1"/>
        <w:rPr>
          <w:sz w:val="21"/>
          <w:szCs w:val="21"/>
        </w:rPr>
      </w:pPr>
      <w:r w:rsidRPr="00A70BF1">
        <w:rPr>
          <w:rFonts w:hint="eastAsia"/>
          <w:sz w:val="21"/>
          <w:szCs w:val="21"/>
        </w:rPr>
        <w:t>6</w:t>
      </w:r>
      <w:r w:rsidRPr="00A70BF1">
        <w:rPr>
          <w:rFonts w:hint="eastAsia"/>
          <w:sz w:val="21"/>
          <w:szCs w:val="21"/>
        </w:rPr>
        <w:t>、</w:t>
      </w:r>
      <w:r w:rsidRPr="00A70BF1">
        <w:rPr>
          <w:sz w:val="21"/>
          <w:szCs w:val="21"/>
        </w:rPr>
        <w:t>src/common/cmd_bootm.c</w:t>
      </w:r>
    </w:p>
    <w:p w:rsidR="006607E8" w:rsidRDefault="006607E8" w:rsidP="006607E8">
      <w:pPr>
        <w:ind w:firstLine="420"/>
      </w:pPr>
      <w:r>
        <w:t>bootcmd</w:t>
      </w:r>
      <w:r>
        <w:rPr>
          <w:rFonts w:hint="eastAsia"/>
        </w:rPr>
        <w:t>环境变量</w:t>
      </w:r>
      <w:r>
        <w:t>中</w:t>
      </w:r>
      <w:r w:rsidR="00924DAC">
        <w:t>bootm</w:t>
      </w:r>
      <w:r>
        <w:rPr>
          <w:rFonts w:hint="eastAsia"/>
        </w:rPr>
        <w:t>命令</w:t>
      </w:r>
      <w:r>
        <w:t>，</w:t>
      </w:r>
      <w:r>
        <w:rPr>
          <w:rFonts w:hint="eastAsia"/>
        </w:rPr>
        <w:t>实际</w:t>
      </w:r>
      <w:r>
        <w:t>运行函数</w:t>
      </w:r>
      <w:r>
        <w:rPr>
          <w:rFonts w:hint="eastAsia"/>
        </w:rPr>
        <w:t>就为</w:t>
      </w:r>
      <w:r>
        <w:t>该文件</w:t>
      </w:r>
      <w:r>
        <w:rPr>
          <w:rFonts w:hint="eastAsia"/>
        </w:rPr>
        <w:t>的</w:t>
      </w:r>
      <w:r>
        <w:rPr>
          <w:rFonts w:hint="eastAsia"/>
        </w:rPr>
        <w:t>do_</w:t>
      </w:r>
      <w:r w:rsidR="00C357D4">
        <w:t>bootm</w:t>
      </w:r>
      <w:r>
        <w:rPr>
          <w:rFonts w:hint="eastAsia"/>
        </w:rPr>
        <w:t>函数</w:t>
      </w:r>
      <w:r>
        <w:t>。</w:t>
      </w:r>
    </w:p>
    <w:p w:rsidR="001A3DA4" w:rsidRDefault="001A3DA4" w:rsidP="001A3DA4">
      <w:r>
        <w:t>int do_bootm (cmd_tbl_t *cmdtp, int flag, int argc, char *argv[])</w:t>
      </w:r>
    </w:p>
    <w:p w:rsidR="00B20E92" w:rsidRDefault="001A3DA4" w:rsidP="001A3DA4">
      <w:r>
        <w:lastRenderedPageBreak/>
        <w:t>{</w:t>
      </w:r>
    </w:p>
    <w:p w:rsidR="009159BA" w:rsidRDefault="009159BA" w:rsidP="001A3DA4">
      <w:r>
        <w:tab/>
        <w:t>…</w:t>
      </w:r>
    </w:p>
    <w:p w:rsidR="0058537C" w:rsidRDefault="009159BA" w:rsidP="0058537C">
      <w:r>
        <w:tab/>
      </w:r>
      <w:r w:rsidR="0058537C">
        <w:t xml:space="preserve">if (bootm_start(cmdtp, flag, argc, argv)) </w:t>
      </w:r>
      <w:r w:rsidR="0058537C" w:rsidRPr="002C54C2">
        <w:rPr>
          <w:color w:val="00B0F0"/>
        </w:rPr>
        <w:t>//</w:t>
      </w:r>
      <w:r w:rsidR="0058537C" w:rsidRPr="002C54C2">
        <w:rPr>
          <w:rFonts w:hint="eastAsia"/>
          <w:color w:val="00B0F0"/>
        </w:rPr>
        <w:t>该函数</w:t>
      </w:r>
      <w:r w:rsidR="0058537C" w:rsidRPr="002C54C2">
        <w:rPr>
          <w:color w:val="00B0F0"/>
        </w:rPr>
        <w:t>解析内核</w:t>
      </w:r>
      <w:r w:rsidR="0058537C" w:rsidRPr="002C54C2">
        <w:rPr>
          <w:rFonts w:hint="eastAsia"/>
          <w:color w:val="00B0F0"/>
        </w:rPr>
        <w:t>image</w:t>
      </w:r>
      <w:r w:rsidR="0058537C" w:rsidRPr="002C54C2">
        <w:rPr>
          <w:rFonts w:hint="eastAsia"/>
          <w:color w:val="00B0F0"/>
        </w:rPr>
        <w:t>头，</w:t>
      </w:r>
      <w:r w:rsidR="0058537C" w:rsidRPr="002C54C2">
        <w:rPr>
          <w:color w:val="00B0F0"/>
        </w:rPr>
        <w:t>获取内核信息</w:t>
      </w:r>
    </w:p>
    <w:p w:rsidR="009159BA" w:rsidRDefault="0058537C" w:rsidP="0058537C">
      <w:r>
        <w:t xml:space="preserve">        return 1;</w:t>
      </w:r>
    </w:p>
    <w:p w:rsidR="002C54C2" w:rsidRPr="003F0D2E" w:rsidRDefault="002C54C2" w:rsidP="0058537C">
      <w:pPr>
        <w:rPr>
          <w:color w:val="00B0F0"/>
        </w:rPr>
      </w:pPr>
      <w:r>
        <w:tab/>
      </w:r>
      <w:r w:rsidRPr="003F0D2E">
        <w:rPr>
          <w:color w:val="00B0F0"/>
        </w:rPr>
        <w:t>/*</w:t>
      </w:r>
    </w:p>
    <w:p w:rsidR="00BE04D4" w:rsidRDefault="004330A1" w:rsidP="002C54C2">
      <w:pPr>
        <w:ind w:firstLine="420"/>
        <w:rPr>
          <w:color w:val="00B0F0"/>
        </w:rPr>
      </w:pPr>
      <w:r>
        <w:rPr>
          <w:color w:val="00B0F0"/>
        </w:rPr>
        <w:tab/>
      </w:r>
      <w:r w:rsidR="00294175" w:rsidRPr="00294175">
        <w:rPr>
          <w:color w:val="00B0F0"/>
        </w:rPr>
        <w:t>images.os.image_start</w:t>
      </w:r>
      <w:r w:rsidR="00294175">
        <w:rPr>
          <w:color w:val="00B0F0"/>
        </w:rPr>
        <w:t xml:space="preserve"> = </w:t>
      </w:r>
      <w:r w:rsidR="00294175" w:rsidRPr="00294175">
        <w:rPr>
          <w:color w:val="00B0F0"/>
        </w:rPr>
        <w:t>0x42000040</w:t>
      </w:r>
      <w:r w:rsidR="00294175">
        <w:rPr>
          <w:color w:val="00B0F0"/>
        </w:rPr>
        <w:t xml:space="preserve"> (0x40 64</w:t>
      </w:r>
      <w:r w:rsidR="00294175">
        <w:rPr>
          <w:rFonts w:hint="eastAsia"/>
          <w:color w:val="00B0F0"/>
        </w:rPr>
        <w:t>字节</w:t>
      </w:r>
      <w:r w:rsidR="00294175">
        <w:rPr>
          <w:color w:val="00B0F0"/>
        </w:rPr>
        <w:t>头大小</w:t>
      </w:r>
      <w:r w:rsidR="00294175">
        <w:rPr>
          <w:color w:val="00B0F0"/>
        </w:rPr>
        <w:t>)</w:t>
      </w:r>
    </w:p>
    <w:p w:rsidR="00A03D38" w:rsidRDefault="00A03D38" w:rsidP="002C54C2">
      <w:pPr>
        <w:ind w:firstLine="420"/>
        <w:rPr>
          <w:color w:val="00B0F0"/>
        </w:rPr>
      </w:pPr>
      <w:r>
        <w:rPr>
          <w:color w:val="00B0F0"/>
        </w:rPr>
        <w:tab/>
      </w:r>
      <w:r w:rsidR="00C175FC" w:rsidRPr="00C175FC">
        <w:rPr>
          <w:color w:val="00B0F0"/>
        </w:rPr>
        <w:t>images.os.image_len</w:t>
      </w:r>
      <w:r w:rsidR="00C175FC">
        <w:rPr>
          <w:color w:val="00B0F0"/>
        </w:rPr>
        <w:t xml:space="preserve"> = </w:t>
      </w:r>
      <w:r w:rsidR="00C175FC" w:rsidRPr="00C175FC">
        <w:rPr>
          <w:color w:val="00B0F0"/>
        </w:rPr>
        <w:t>0x25fa88</w:t>
      </w:r>
    </w:p>
    <w:p w:rsidR="00C64985" w:rsidRDefault="00C64985" w:rsidP="002C54C2">
      <w:pPr>
        <w:ind w:firstLine="420"/>
        <w:rPr>
          <w:color w:val="00B0F0"/>
        </w:rPr>
      </w:pPr>
      <w:r>
        <w:rPr>
          <w:color w:val="00B0F0"/>
        </w:rPr>
        <w:tab/>
      </w:r>
      <w:r w:rsidR="00D83E45" w:rsidRPr="00D83E45">
        <w:rPr>
          <w:color w:val="00B0F0"/>
        </w:rPr>
        <w:t>images.os.type</w:t>
      </w:r>
      <w:r w:rsidR="00D83E45">
        <w:rPr>
          <w:color w:val="00B0F0"/>
        </w:rPr>
        <w:t xml:space="preserve"> </w:t>
      </w:r>
      <w:r w:rsidR="00CE4550">
        <w:rPr>
          <w:color w:val="00B0F0"/>
        </w:rPr>
        <w:t xml:space="preserve">= </w:t>
      </w:r>
      <w:r w:rsidR="00CE4550" w:rsidRPr="00CE4550">
        <w:rPr>
          <w:color w:val="00B0F0"/>
        </w:rPr>
        <w:t>IH_TYPE_KERNEL</w:t>
      </w:r>
      <w:r w:rsidR="003270AB">
        <w:rPr>
          <w:color w:val="00B0F0"/>
        </w:rPr>
        <w:tab/>
      </w:r>
    </w:p>
    <w:p w:rsidR="003270AB" w:rsidRDefault="003270AB" w:rsidP="002C54C2">
      <w:pPr>
        <w:ind w:firstLine="420"/>
        <w:rPr>
          <w:color w:val="00B0F0"/>
        </w:rPr>
      </w:pPr>
      <w:r>
        <w:rPr>
          <w:color w:val="00B0F0"/>
        </w:rPr>
        <w:tab/>
      </w:r>
      <w:r w:rsidR="002626BB" w:rsidRPr="002626BB">
        <w:rPr>
          <w:color w:val="00B0F0"/>
        </w:rPr>
        <w:t>images.os.comp</w:t>
      </w:r>
      <w:r w:rsidR="002626BB">
        <w:rPr>
          <w:color w:val="00B0F0"/>
        </w:rPr>
        <w:t xml:space="preserve"> = </w:t>
      </w:r>
      <w:r w:rsidR="003461C9" w:rsidRPr="003461C9">
        <w:rPr>
          <w:color w:val="00B0F0"/>
        </w:rPr>
        <w:t>IH_COMP_NONE</w:t>
      </w:r>
    </w:p>
    <w:p w:rsidR="002626BB" w:rsidRDefault="002626BB" w:rsidP="002C54C2">
      <w:pPr>
        <w:ind w:firstLine="420"/>
        <w:rPr>
          <w:color w:val="00B0F0"/>
        </w:rPr>
      </w:pPr>
      <w:r>
        <w:rPr>
          <w:color w:val="00B0F0"/>
        </w:rPr>
        <w:tab/>
      </w:r>
      <w:r w:rsidRPr="002626BB">
        <w:rPr>
          <w:color w:val="00B0F0"/>
        </w:rPr>
        <w:t>images.os.os</w:t>
      </w:r>
      <w:r>
        <w:rPr>
          <w:color w:val="00B0F0"/>
        </w:rPr>
        <w:t xml:space="preserve"> = </w:t>
      </w:r>
      <w:r w:rsidR="009224EB" w:rsidRPr="009224EB">
        <w:rPr>
          <w:color w:val="00B0F0"/>
        </w:rPr>
        <w:t>IH_OS_LINUX</w:t>
      </w:r>
    </w:p>
    <w:p w:rsidR="00395036" w:rsidRDefault="002A237B" w:rsidP="002C54C2">
      <w:pPr>
        <w:ind w:firstLine="420"/>
        <w:rPr>
          <w:color w:val="00B0F0"/>
        </w:rPr>
      </w:pPr>
      <w:r>
        <w:rPr>
          <w:color w:val="00B0F0"/>
        </w:rPr>
        <w:tab/>
      </w:r>
      <w:r w:rsidR="00395036" w:rsidRPr="003474AC">
        <w:rPr>
          <w:color w:val="00B0F0"/>
        </w:rPr>
        <w:t>images.os.start</w:t>
      </w:r>
      <w:r w:rsidR="00395036">
        <w:rPr>
          <w:color w:val="00B0F0"/>
        </w:rPr>
        <w:t>=</w:t>
      </w:r>
      <w:r w:rsidR="00FC2E67" w:rsidRPr="00FC2E67">
        <w:t xml:space="preserve"> </w:t>
      </w:r>
      <w:r w:rsidR="00FC2E67" w:rsidRPr="00FC2E67">
        <w:rPr>
          <w:color w:val="00B0F0"/>
        </w:rPr>
        <w:t>0x42000000</w:t>
      </w:r>
    </w:p>
    <w:p w:rsidR="002626BB" w:rsidRDefault="00004510" w:rsidP="00395036">
      <w:pPr>
        <w:ind w:left="420" w:firstLine="420"/>
        <w:rPr>
          <w:color w:val="00B0F0"/>
        </w:rPr>
      </w:pPr>
      <w:r w:rsidRPr="00004510">
        <w:rPr>
          <w:color w:val="00B0F0"/>
        </w:rPr>
        <w:t>images.os.end</w:t>
      </w:r>
      <w:r>
        <w:rPr>
          <w:color w:val="00B0F0"/>
        </w:rPr>
        <w:t xml:space="preserve"> = </w:t>
      </w:r>
      <w:r w:rsidR="005E061C" w:rsidRPr="005E061C">
        <w:rPr>
          <w:color w:val="00B0F0"/>
        </w:rPr>
        <w:t>0x4225fac8</w:t>
      </w:r>
    </w:p>
    <w:p w:rsidR="003474AC" w:rsidRPr="003F0D2E" w:rsidRDefault="00004510" w:rsidP="00E622A1">
      <w:pPr>
        <w:ind w:firstLine="420"/>
        <w:rPr>
          <w:color w:val="00B0F0"/>
        </w:rPr>
      </w:pPr>
      <w:r>
        <w:rPr>
          <w:color w:val="00B0F0"/>
        </w:rPr>
        <w:tab/>
      </w:r>
      <w:r w:rsidRPr="00004510">
        <w:rPr>
          <w:color w:val="00B0F0"/>
        </w:rPr>
        <w:t>images.os.load</w:t>
      </w:r>
      <w:r>
        <w:rPr>
          <w:color w:val="00B0F0"/>
        </w:rPr>
        <w:t xml:space="preserve"> =</w:t>
      </w:r>
      <w:r w:rsidR="004000F6" w:rsidRPr="004000F6">
        <w:t xml:space="preserve"> </w:t>
      </w:r>
      <w:r w:rsidR="004000F6" w:rsidRPr="004000F6">
        <w:rPr>
          <w:color w:val="00B0F0"/>
        </w:rPr>
        <w:t>0x40008000</w:t>
      </w:r>
      <w:r w:rsidR="008E01F0">
        <w:rPr>
          <w:rFonts w:hint="eastAsia"/>
          <w:color w:val="00B0F0"/>
        </w:rPr>
        <w:t xml:space="preserve"> </w:t>
      </w:r>
      <w:r w:rsidR="00DE305D">
        <w:rPr>
          <w:rFonts w:hint="eastAsia"/>
          <w:color w:val="00B0F0"/>
        </w:rPr>
        <w:t>真正</w:t>
      </w:r>
      <w:r w:rsidR="00DE305D">
        <w:rPr>
          <w:color w:val="00B0F0"/>
        </w:rPr>
        <w:t>的</w:t>
      </w:r>
      <w:r w:rsidR="008E01F0">
        <w:rPr>
          <w:rFonts w:hint="eastAsia"/>
          <w:color w:val="00B0F0"/>
        </w:rPr>
        <w:t>内核</w:t>
      </w:r>
      <w:r w:rsidR="008E01F0">
        <w:rPr>
          <w:color w:val="00B0F0"/>
        </w:rPr>
        <w:t>会加载到该地方</w:t>
      </w:r>
    </w:p>
    <w:p w:rsidR="0058537C" w:rsidRDefault="002C54C2" w:rsidP="002C54C2">
      <w:pPr>
        <w:ind w:firstLine="420"/>
        <w:rPr>
          <w:color w:val="00B0F0"/>
        </w:rPr>
      </w:pPr>
      <w:r w:rsidRPr="003F0D2E">
        <w:rPr>
          <w:color w:val="00B0F0"/>
        </w:rPr>
        <w:t>*/</w:t>
      </w:r>
    </w:p>
    <w:p w:rsidR="00F82699" w:rsidRPr="00902689" w:rsidRDefault="00F82699" w:rsidP="002C54C2">
      <w:pPr>
        <w:ind w:firstLine="420"/>
        <w:rPr>
          <w:color w:val="000000" w:themeColor="text1"/>
        </w:rPr>
      </w:pPr>
      <w:r w:rsidRPr="00902689">
        <w:rPr>
          <w:color w:val="000000" w:themeColor="text1"/>
        </w:rPr>
        <w:t>…</w:t>
      </w:r>
    </w:p>
    <w:p w:rsidR="00F82699" w:rsidRDefault="00F82699" w:rsidP="002C54C2">
      <w:pPr>
        <w:ind w:firstLine="420"/>
        <w:rPr>
          <w:color w:val="000000" w:themeColor="text1"/>
        </w:rPr>
      </w:pPr>
      <w:r w:rsidRPr="00902689">
        <w:rPr>
          <w:color w:val="000000" w:themeColor="text1"/>
        </w:rPr>
        <w:t>ret = bootm_load_os(images.os, &amp;load_end, 1);</w:t>
      </w:r>
    </w:p>
    <w:p w:rsidR="00902689" w:rsidRPr="00FE170B" w:rsidRDefault="00902689" w:rsidP="002C54C2">
      <w:pPr>
        <w:ind w:firstLine="420"/>
        <w:rPr>
          <w:color w:val="00B0F0"/>
        </w:rPr>
      </w:pPr>
      <w:r w:rsidRPr="00FE170B">
        <w:rPr>
          <w:rFonts w:hint="eastAsia"/>
          <w:color w:val="00B0F0"/>
        </w:rPr>
        <w:t>/*</w:t>
      </w:r>
    </w:p>
    <w:p w:rsidR="00FE170B" w:rsidRDefault="00902689" w:rsidP="00FE170B">
      <w:pPr>
        <w:ind w:firstLine="420"/>
        <w:rPr>
          <w:color w:val="00B0F0"/>
        </w:rPr>
      </w:pPr>
      <w:r w:rsidRPr="00FE170B">
        <w:rPr>
          <w:color w:val="00B0F0"/>
        </w:rPr>
        <w:tab/>
      </w:r>
      <w:r w:rsidRPr="00FE170B">
        <w:rPr>
          <w:rFonts w:hint="eastAsia"/>
          <w:color w:val="00B0F0"/>
        </w:rPr>
        <w:t>将内核从</w:t>
      </w:r>
      <w:r w:rsidRPr="00FE170B">
        <w:rPr>
          <w:color w:val="00B0F0"/>
        </w:rPr>
        <w:t>os.image_start</w:t>
      </w:r>
      <w:r w:rsidRPr="00FE170B">
        <w:rPr>
          <w:rFonts w:hint="eastAsia"/>
          <w:color w:val="00B0F0"/>
        </w:rPr>
        <w:t>搬运</w:t>
      </w:r>
      <w:r w:rsidRPr="00FE170B">
        <w:rPr>
          <w:color w:val="00B0F0"/>
        </w:rPr>
        <w:t>到</w:t>
      </w:r>
      <w:r w:rsidRPr="00FE170B">
        <w:rPr>
          <w:color w:val="00B0F0"/>
        </w:rPr>
        <w:t>os.load</w:t>
      </w:r>
      <w:r w:rsidRPr="00FE170B">
        <w:rPr>
          <w:rFonts w:hint="eastAsia"/>
          <w:color w:val="00B0F0"/>
        </w:rPr>
        <w:t>地址</w:t>
      </w:r>
    </w:p>
    <w:p w:rsidR="00FE170B" w:rsidRPr="00FE170B" w:rsidRDefault="00FE170B" w:rsidP="00FE170B">
      <w:pPr>
        <w:ind w:firstLine="420"/>
        <w:rPr>
          <w:color w:val="00B0F0"/>
        </w:rPr>
      </w:pPr>
      <w:r>
        <w:rPr>
          <w:color w:val="00B0F0"/>
        </w:rPr>
        <w:tab/>
        <w:t xml:space="preserve">load_end = </w:t>
      </w:r>
      <w:r w:rsidR="004F76D9" w:rsidRPr="004F76D9">
        <w:rPr>
          <w:color w:val="00B0F0"/>
        </w:rPr>
        <w:t>0x40267a88</w:t>
      </w:r>
      <w:r w:rsidR="003C3EAC">
        <w:rPr>
          <w:color w:val="00B0F0"/>
        </w:rPr>
        <w:t>(</w:t>
      </w:r>
      <w:r w:rsidR="003C3EAC" w:rsidRPr="004000F6">
        <w:rPr>
          <w:color w:val="00B0F0"/>
        </w:rPr>
        <w:t>0x40008000</w:t>
      </w:r>
      <w:r w:rsidR="003C3EAC">
        <w:rPr>
          <w:color w:val="00B0F0"/>
        </w:rPr>
        <w:t>+</w:t>
      </w:r>
      <w:r w:rsidR="003C3EAC" w:rsidRPr="00C175FC">
        <w:rPr>
          <w:color w:val="00B0F0"/>
        </w:rPr>
        <w:t>0x25fa88</w:t>
      </w:r>
      <w:r w:rsidR="003C3EAC">
        <w:rPr>
          <w:color w:val="00B0F0"/>
        </w:rPr>
        <w:t>)</w:t>
      </w:r>
    </w:p>
    <w:p w:rsidR="00902689" w:rsidRPr="00FE170B" w:rsidRDefault="00902689" w:rsidP="002C54C2">
      <w:pPr>
        <w:ind w:firstLine="420"/>
        <w:rPr>
          <w:color w:val="00B0F0"/>
        </w:rPr>
      </w:pPr>
      <w:r w:rsidRPr="00FE170B">
        <w:rPr>
          <w:rFonts w:hint="eastAsia"/>
          <w:color w:val="00B0F0"/>
        </w:rPr>
        <w:t>*/</w:t>
      </w:r>
    </w:p>
    <w:p w:rsidR="00F82699" w:rsidRDefault="00F82699" w:rsidP="002C54C2">
      <w:pPr>
        <w:ind w:firstLine="420"/>
        <w:rPr>
          <w:color w:val="000000" w:themeColor="text1"/>
        </w:rPr>
      </w:pPr>
      <w:r w:rsidRPr="00902689">
        <w:rPr>
          <w:color w:val="000000" w:themeColor="text1"/>
        </w:rPr>
        <w:t>…</w:t>
      </w:r>
    </w:p>
    <w:p w:rsidR="003469AE" w:rsidRPr="00902689" w:rsidRDefault="00424D6A" w:rsidP="002C54C2">
      <w:pPr>
        <w:ind w:firstLine="420"/>
        <w:rPr>
          <w:color w:val="000000" w:themeColor="text1"/>
        </w:rPr>
      </w:pPr>
      <w:r>
        <w:rPr>
          <w:color w:val="000000" w:themeColor="text1"/>
        </w:rPr>
        <w:t xml:space="preserve">                                                                                                            </w:t>
      </w:r>
    </w:p>
    <w:p w:rsidR="00424D6A" w:rsidRPr="00FC3716" w:rsidRDefault="00424D6A" w:rsidP="00424D6A">
      <w:pPr>
        <w:rPr>
          <w:color w:val="00B0F0"/>
        </w:rPr>
      </w:pPr>
      <w:r>
        <w:tab/>
        <w:t>b</w:t>
      </w:r>
      <w:r w:rsidR="00941CC5">
        <w:t>oot_fn = boot_os[images.os.os];</w:t>
      </w:r>
      <w:r w:rsidR="004D1905">
        <w:t xml:space="preserve"> </w:t>
      </w:r>
      <w:r w:rsidR="004D1905" w:rsidRPr="00FC3716">
        <w:rPr>
          <w:color w:val="00B0F0"/>
        </w:rPr>
        <w:t>//</w:t>
      </w:r>
      <w:r w:rsidR="004D1905" w:rsidRPr="00FC3716">
        <w:rPr>
          <w:rFonts w:hint="eastAsia"/>
          <w:color w:val="00B0F0"/>
        </w:rPr>
        <w:t>根据</w:t>
      </w:r>
      <w:r w:rsidR="004D1905" w:rsidRPr="00FC3716">
        <w:rPr>
          <w:color w:val="00B0F0"/>
        </w:rPr>
        <w:t>操作系统类型获取对应</w:t>
      </w:r>
      <w:r w:rsidR="004D1905" w:rsidRPr="00FC3716">
        <w:rPr>
          <w:rFonts w:hint="eastAsia"/>
          <w:color w:val="00B0F0"/>
        </w:rPr>
        <w:t>操作</w:t>
      </w:r>
      <w:r w:rsidR="004D1905" w:rsidRPr="00FC3716">
        <w:rPr>
          <w:color w:val="00B0F0"/>
        </w:rPr>
        <w:t>系统入口函数</w:t>
      </w:r>
      <w:r w:rsidR="0042195D" w:rsidRPr="00FC3716">
        <w:rPr>
          <w:rFonts w:hint="eastAsia"/>
          <w:color w:val="00B0F0"/>
        </w:rPr>
        <w:t>，</w:t>
      </w:r>
      <w:r w:rsidR="0042195D" w:rsidRPr="00FC3716">
        <w:rPr>
          <w:color w:val="00B0F0"/>
        </w:rPr>
        <w:t>这里为</w:t>
      </w:r>
      <w:r w:rsidR="0042195D" w:rsidRPr="00FC3716">
        <w:rPr>
          <w:color w:val="00B0F0"/>
        </w:rPr>
        <w:t>do_bootm_linux</w:t>
      </w:r>
    </w:p>
    <w:p w:rsidR="00424D6A" w:rsidRDefault="00424D6A" w:rsidP="008063E7">
      <w:r>
        <w:t xml:space="preserve">    </w:t>
      </w:r>
      <w:r w:rsidR="008063E7">
        <w:t>…</w:t>
      </w:r>
    </w:p>
    <w:p w:rsidR="002C54C2" w:rsidRPr="00164A61" w:rsidRDefault="00424D6A" w:rsidP="00EE5BD4">
      <w:pPr>
        <w:ind w:firstLine="420"/>
        <w:rPr>
          <w:color w:val="FF0000"/>
        </w:rPr>
      </w:pPr>
      <w:r w:rsidRPr="00164A61">
        <w:rPr>
          <w:color w:val="FF0000"/>
        </w:rPr>
        <w:t>boot_fn(0, argc, argv, &amp;images);</w:t>
      </w:r>
      <w:r w:rsidR="00FC3716" w:rsidRPr="00164A61">
        <w:rPr>
          <w:color w:val="FF0000"/>
        </w:rPr>
        <w:t xml:space="preserve"> </w:t>
      </w:r>
      <w:r w:rsidR="00FC3716" w:rsidRPr="00164A61">
        <w:rPr>
          <w:rFonts w:hint="eastAsia"/>
          <w:color w:val="FF0000"/>
        </w:rPr>
        <w:t>//</w:t>
      </w:r>
      <w:r w:rsidR="00FC3716" w:rsidRPr="00164A61">
        <w:rPr>
          <w:rFonts w:hint="eastAsia"/>
          <w:color w:val="FF0000"/>
        </w:rPr>
        <w:t>运行</w:t>
      </w:r>
      <w:r w:rsidR="00FC3716" w:rsidRPr="00164A61">
        <w:rPr>
          <w:color w:val="FF0000"/>
        </w:rPr>
        <w:t>do_bootm_linux</w:t>
      </w:r>
      <w:r w:rsidR="00FC3716" w:rsidRPr="00164A61">
        <w:rPr>
          <w:rFonts w:hint="eastAsia"/>
          <w:color w:val="FF0000"/>
        </w:rPr>
        <w:t>函数</w:t>
      </w:r>
      <w:r w:rsidR="00833465" w:rsidRPr="00164A61">
        <w:rPr>
          <w:rFonts w:hint="eastAsia"/>
          <w:color w:val="FF0000"/>
        </w:rPr>
        <w:t>，成功</w:t>
      </w:r>
      <w:r w:rsidR="00833465" w:rsidRPr="00164A61">
        <w:rPr>
          <w:color w:val="FF0000"/>
        </w:rPr>
        <w:t>则会进入内核</w:t>
      </w:r>
    </w:p>
    <w:p w:rsidR="00EE5BD4" w:rsidRPr="00D16B8F" w:rsidRDefault="008531A3" w:rsidP="00EE5BD4">
      <w:pPr>
        <w:ind w:firstLine="420"/>
        <w:rPr>
          <w:color w:val="000000" w:themeColor="text1"/>
        </w:rPr>
      </w:pPr>
      <w:r w:rsidRPr="00D16B8F">
        <w:rPr>
          <w:color w:val="000000" w:themeColor="text1"/>
        </w:rPr>
        <w:t>…</w:t>
      </w:r>
    </w:p>
    <w:p w:rsidR="00EE5BD4" w:rsidRPr="00D16B8F" w:rsidRDefault="008531A3" w:rsidP="00EE5BD4">
      <w:pPr>
        <w:ind w:firstLine="420"/>
        <w:rPr>
          <w:color w:val="000000" w:themeColor="text1"/>
        </w:rPr>
      </w:pPr>
      <w:r w:rsidRPr="00D16B8F">
        <w:rPr>
          <w:color w:val="000000" w:themeColor="text1"/>
        </w:rPr>
        <w:t>do_reset (cmdtp, flag, argc, argv);</w:t>
      </w:r>
      <w:r w:rsidR="00282AAB" w:rsidRPr="00D16B8F">
        <w:rPr>
          <w:color w:val="000000" w:themeColor="text1"/>
        </w:rPr>
        <w:t xml:space="preserve"> </w:t>
      </w:r>
      <w:r w:rsidR="00282AAB" w:rsidRPr="00D16B8F">
        <w:rPr>
          <w:rFonts w:hint="eastAsia"/>
          <w:color w:val="000000" w:themeColor="text1"/>
        </w:rPr>
        <w:t>//</w:t>
      </w:r>
      <w:r w:rsidR="00282AAB" w:rsidRPr="00D16B8F">
        <w:rPr>
          <w:rFonts w:hint="eastAsia"/>
          <w:color w:val="000000" w:themeColor="text1"/>
        </w:rPr>
        <w:t>如果</w:t>
      </w:r>
      <w:r w:rsidR="00282AAB" w:rsidRPr="00D16B8F">
        <w:rPr>
          <w:color w:val="000000" w:themeColor="text1"/>
        </w:rPr>
        <w:t>失败则重启</w:t>
      </w:r>
      <w:r w:rsidR="00282AAB" w:rsidRPr="00D16B8F">
        <w:rPr>
          <w:rFonts w:hint="eastAsia"/>
          <w:color w:val="000000" w:themeColor="text1"/>
        </w:rPr>
        <w:t>uboot</w:t>
      </w:r>
    </w:p>
    <w:p w:rsidR="001A3DA4" w:rsidRPr="001A3DA4" w:rsidRDefault="001A3DA4" w:rsidP="001A3DA4">
      <w:r>
        <w:t>}</w:t>
      </w:r>
    </w:p>
    <w:p w:rsidR="000567F7" w:rsidRDefault="000567F7"/>
    <w:p w:rsidR="00B71168" w:rsidRDefault="00B71168"/>
    <w:p w:rsidR="00B71168" w:rsidRPr="002D616C" w:rsidRDefault="00B71168" w:rsidP="002D616C">
      <w:pPr>
        <w:pStyle w:val="1"/>
        <w:rPr>
          <w:sz w:val="21"/>
          <w:szCs w:val="21"/>
        </w:rPr>
      </w:pPr>
      <w:r w:rsidRPr="002D616C">
        <w:rPr>
          <w:rFonts w:hint="eastAsia"/>
          <w:sz w:val="21"/>
          <w:szCs w:val="21"/>
        </w:rPr>
        <w:t>7</w:t>
      </w:r>
      <w:r w:rsidRPr="002D616C">
        <w:rPr>
          <w:rFonts w:hint="eastAsia"/>
          <w:sz w:val="21"/>
          <w:szCs w:val="21"/>
        </w:rPr>
        <w:t>、</w:t>
      </w:r>
      <w:r w:rsidR="007447DB" w:rsidRPr="002D616C">
        <w:rPr>
          <w:sz w:val="21"/>
          <w:szCs w:val="21"/>
        </w:rPr>
        <w:t>src/arch/arm/lib/bootm.c</w:t>
      </w:r>
    </w:p>
    <w:p w:rsidR="007B2679" w:rsidRDefault="004139FB">
      <w:r w:rsidRPr="004139FB">
        <w:t>int do_bootm_linux(int flag, int argc, char *argv[], bootm_headers_t *images)</w:t>
      </w:r>
    </w:p>
    <w:p w:rsidR="00A27657" w:rsidRDefault="00A27657">
      <w:r>
        <w:rPr>
          <w:rFonts w:hint="eastAsia"/>
        </w:rPr>
        <w:t>{</w:t>
      </w:r>
    </w:p>
    <w:p w:rsidR="00520F02" w:rsidRDefault="00A27657" w:rsidP="00520F02">
      <w:r>
        <w:tab/>
      </w:r>
      <w:r w:rsidR="00520F02">
        <w:t>int machid = bd-&gt;bi_arch_number;</w:t>
      </w:r>
      <w:r w:rsidR="00BE4CD5">
        <w:tab/>
      </w:r>
      <w:r w:rsidR="00BE4CD5" w:rsidRPr="004120E5">
        <w:rPr>
          <w:color w:val="00B0F0"/>
        </w:rPr>
        <w:t>//</w:t>
      </w:r>
      <w:r w:rsidR="00BE4CD5" w:rsidRPr="004120E5">
        <w:rPr>
          <w:rFonts w:hint="eastAsia"/>
          <w:color w:val="00B0F0"/>
        </w:rPr>
        <w:t>传递</w:t>
      </w:r>
      <w:r w:rsidR="00BE4CD5" w:rsidRPr="004120E5">
        <w:rPr>
          <w:color w:val="00B0F0"/>
        </w:rPr>
        <w:t>给内核的机器码</w:t>
      </w:r>
      <w:r w:rsidR="00C379AD" w:rsidRPr="004120E5">
        <w:rPr>
          <w:rFonts w:hint="eastAsia"/>
          <w:color w:val="00B0F0"/>
        </w:rPr>
        <w:t xml:space="preserve">hi3536 </w:t>
      </w:r>
      <w:r w:rsidR="00E67114" w:rsidRPr="004120E5">
        <w:rPr>
          <w:rFonts w:hint="eastAsia"/>
          <w:color w:val="00B0F0"/>
        </w:rPr>
        <w:t>0x8000</w:t>
      </w:r>
    </w:p>
    <w:p w:rsidR="00A27657" w:rsidRDefault="00520F02" w:rsidP="00520F02">
      <w:r>
        <w:t xml:space="preserve">    void    (*theKernel)(int zero, int arch, uint params);</w:t>
      </w:r>
      <w:r w:rsidR="001138E8">
        <w:t xml:space="preserve"> </w:t>
      </w:r>
      <w:r w:rsidR="001138E8" w:rsidRPr="004120E5">
        <w:rPr>
          <w:rFonts w:hint="eastAsia"/>
          <w:color w:val="00B0F0"/>
        </w:rPr>
        <w:t>//</w:t>
      </w:r>
      <w:r w:rsidR="001138E8" w:rsidRPr="004120E5">
        <w:rPr>
          <w:rFonts w:hint="eastAsia"/>
          <w:color w:val="00B0F0"/>
        </w:rPr>
        <w:t>进入</w:t>
      </w:r>
      <w:r w:rsidR="001138E8" w:rsidRPr="004120E5">
        <w:rPr>
          <w:color w:val="00B0F0"/>
        </w:rPr>
        <w:t>内核函数指针</w:t>
      </w:r>
    </w:p>
    <w:p w:rsidR="00BE7E6D" w:rsidRDefault="00BE7E6D">
      <w:r>
        <w:tab/>
      </w:r>
    </w:p>
    <w:p w:rsidR="00BE7E6D" w:rsidRDefault="000F438B">
      <w:r>
        <w:tab/>
      </w:r>
      <w:r w:rsidRPr="000F438B">
        <w:t>theKernel = (void (*)(int, int, uint))images-&gt;ep;</w:t>
      </w:r>
      <w:r w:rsidR="002553F2">
        <w:t xml:space="preserve"> </w:t>
      </w:r>
      <w:r w:rsidR="002553F2" w:rsidRPr="00725CCF">
        <w:rPr>
          <w:color w:val="00B0F0"/>
        </w:rPr>
        <w:t>//ep = 0x40008000</w:t>
      </w:r>
    </w:p>
    <w:p w:rsidR="00BE7E6D" w:rsidRDefault="00CE32D5">
      <w:r>
        <w:tab/>
        <w:t>…</w:t>
      </w:r>
    </w:p>
    <w:p w:rsidR="00CE32D5" w:rsidRDefault="00CE32D5" w:rsidP="00CE32D5">
      <w:r>
        <w:tab/>
        <w:t>#if defined (CONFIG_SETUP_MEMORY_TAGS) || \</w:t>
      </w:r>
    </w:p>
    <w:p w:rsidR="00CE32D5" w:rsidRDefault="00CE32D5" w:rsidP="00CE32D5">
      <w:r>
        <w:t xml:space="preserve">    defined (CONFIG_CMDLINE_TAG) || \</w:t>
      </w:r>
    </w:p>
    <w:p w:rsidR="00CE32D5" w:rsidRDefault="00CE32D5" w:rsidP="00CE32D5">
      <w:r>
        <w:lastRenderedPageBreak/>
        <w:t xml:space="preserve">    defined (CONFIG_INITRD_TAG) || \</w:t>
      </w:r>
    </w:p>
    <w:p w:rsidR="00CE32D5" w:rsidRDefault="00CE32D5" w:rsidP="00CE32D5">
      <w:r>
        <w:t xml:space="preserve">    defined (CONFIG_SERIAL_TAG) || \</w:t>
      </w:r>
    </w:p>
    <w:p w:rsidR="00CE32D5" w:rsidRDefault="00CE32D5" w:rsidP="00CE32D5">
      <w:r>
        <w:t xml:space="preserve">    defined (CONFIG_REVISION_TAG)</w:t>
      </w:r>
    </w:p>
    <w:p w:rsidR="00CE32D5" w:rsidRDefault="00CE32D5" w:rsidP="00CE32D5">
      <w:r>
        <w:t xml:space="preserve">    </w:t>
      </w:r>
      <w:r w:rsidR="004D0E65">
        <w:tab/>
      </w:r>
      <w:r>
        <w:t>setup_start_tag (bd);</w:t>
      </w:r>
    </w:p>
    <w:p w:rsidR="00CE32D5" w:rsidRDefault="00CE32D5" w:rsidP="004D0E65">
      <w:pPr>
        <w:ind w:firstLine="420"/>
      </w:pPr>
      <w:r>
        <w:t>#ifdef CONFIG_SETUP_MEMORY_TAGS</w:t>
      </w:r>
    </w:p>
    <w:p w:rsidR="00CE32D5" w:rsidRDefault="00CE32D5" w:rsidP="00CE32D5">
      <w:r>
        <w:t xml:space="preserve">    </w:t>
      </w:r>
      <w:r w:rsidR="004D0E65">
        <w:tab/>
      </w:r>
      <w:r>
        <w:t>setup_memory_tags (bd);</w:t>
      </w:r>
    </w:p>
    <w:p w:rsidR="00CE32D5" w:rsidRDefault="00CE32D5" w:rsidP="004D0E65">
      <w:pPr>
        <w:ind w:firstLine="420"/>
      </w:pPr>
      <w:r>
        <w:t>#endif</w:t>
      </w:r>
    </w:p>
    <w:p w:rsidR="00CE32D5" w:rsidRDefault="00CE32D5" w:rsidP="004D0E65">
      <w:pPr>
        <w:ind w:firstLine="420"/>
      </w:pPr>
      <w:r>
        <w:t>#ifdef CONFIG_CMDLINE_TAG</w:t>
      </w:r>
    </w:p>
    <w:p w:rsidR="00CE32D5" w:rsidRDefault="00CE32D5" w:rsidP="00CE32D5">
      <w:r>
        <w:t xml:space="preserve">    </w:t>
      </w:r>
      <w:r w:rsidR="004D0E65">
        <w:tab/>
      </w:r>
      <w:r>
        <w:t>setup_commandline_tag (bd, commandline);</w:t>
      </w:r>
    </w:p>
    <w:p w:rsidR="00CE32D5" w:rsidRDefault="00CE32D5" w:rsidP="004D0E65">
      <w:pPr>
        <w:ind w:firstLine="420"/>
      </w:pPr>
      <w:r>
        <w:t>#endif</w:t>
      </w:r>
    </w:p>
    <w:p w:rsidR="000E76B9" w:rsidRDefault="00301708" w:rsidP="004D0E65">
      <w:pPr>
        <w:ind w:firstLine="420"/>
      </w:pPr>
      <w:r>
        <w:t>….</w:t>
      </w:r>
    </w:p>
    <w:p w:rsidR="000E76B9" w:rsidRDefault="000E76B9" w:rsidP="000E76B9">
      <w:r>
        <w:t xml:space="preserve">    </w:t>
      </w:r>
      <w:r w:rsidR="00B8075E">
        <w:tab/>
      </w:r>
      <w:r>
        <w:t>setup_end_tag (bd);</w:t>
      </w:r>
    </w:p>
    <w:p w:rsidR="00CE32D5" w:rsidRDefault="000E76B9" w:rsidP="004D0E65">
      <w:pPr>
        <w:ind w:firstLine="420"/>
      </w:pPr>
      <w:r>
        <w:t>#endif</w:t>
      </w:r>
    </w:p>
    <w:p w:rsidR="003B08A7" w:rsidRDefault="003B08A7" w:rsidP="004D0E65">
      <w:pPr>
        <w:ind w:firstLine="420"/>
        <w:rPr>
          <w:color w:val="00B0F0"/>
        </w:rPr>
      </w:pPr>
      <w:r w:rsidRPr="00896A95">
        <w:rPr>
          <w:rFonts w:hint="eastAsia"/>
          <w:color w:val="00B0F0"/>
        </w:rPr>
        <w:t>/*</w:t>
      </w:r>
      <w:r w:rsidRPr="00896A95">
        <w:rPr>
          <w:color w:val="00B0F0"/>
        </w:rPr>
        <w:t xml:space="preserve"> </w:t>
      </w:r>
      <w:r w:rsidRPr="00896A95">
        <w:rPr>
          <w:rFonts w:hint="eastAsia"/>
          <w:color w:val="00B0F0"/>
        </w:rPr>
        <w:t>需要</w:t>
      </w:r>
      <w:r w:rsidRPr="00896A95">
        <w:rPr>
          <w:color w:val="00B0F0"/>
        </w:rPr>
        <w:t>传递给内核的各个</w:t>
      </w:r>
      <w:r w:rsidRPr="00896A95">
        <w:rPr>
          <w:rFonts w:hint="eastAsia"/>
          <w:color w:val="00B0F0"/>
        </w:rPr>
        <w:t>TAG</w:t>
      </w:r>
      <w:r w:rsidRPr="00896A95">
        <w:rPr>
          <w:rFonts w:hint="eastAsia"/>
          <w:color w:val="00B0F0"/>
        </w:rPr>
        <w:t>，</w:t>
      </w:r>
      <w:r w:rsidRPr="00896A95">
        <w:rPr>
          <w:color w:val="00B0F0"/>
        </w:rPr>
        <w:t>放入参数列表</w:t>
      </w:r>
      <w:r w:rsidRPr="00896A95">
        <w:rPr>
          <w:rFonts w:hint="eastAsia"/>
          <w:color w:val="00B0F0"/>
        </w:rPr>
        <w:t xml:space="preserve"> */</w:t>
      </w:r>
    </w:p>
    <w:p w:rsidR="00896A95" w:rsidRPr="00A25A3D" w:rsidRDefault="00896A95" w:rsidP="004D0E65">
      <w:pPr>
        <w:ind w:firstLine="420"/>
        <w:rPr>
          <w:color w:val="000000" w:themeColor="text1"/>
        </w:rPr>
      </w:pPr>
      <w:r w:rsidRPr="00A25A3D">
        <w:rPr>
          <w:color w:val="000000" w:themeColor="text1"/>
        </w:rPr>
        <w:t>…</w:t>
      </w:r>
    </w:p>
    <w:p w:rsidR="00896A95" w:rsidRDefault="00896A95" w:rsidP="00896A95">
      <w:pPr>
        <w:ind w:firstLine="420"/>
        <w:rPr>
          <w:color w:val="00B0F0"/>
        </w:rPr>
      </w:pPr>
      <w:r w:rsidRPr="00276F1D">
        <w:rPr>
          <w:color w:val="C00000"/>
        </w:rPr>
        <w:t>theKernel (0, machid, bd-&gt;bi_boot_params);</w:t>
      </w:r>
      <w:r w:rsidR="00276F1D">
        <w:rPr>
          <w:color w:val="C00000"/>
        </w:rPr>
        <w:t xml:space="preserve"> </w:t>
      </w:r>
      <w:r w:rsidR="00276F1D" w:rsidRPr="00834959">
        <w:rPr>
          <w:rFonts w:hint="eastAsia"/>
          <w:color w:val="00B0F0"/>
        </w:rPr>
        <w:t>//</w:t>
      </w:r>
      <w:r w:rsidR="00276F1D" w:rsidRPr="00834959">
        <w:rPr>
          <w:rFonts w:hint="eastAsia"/>
          <w:color w:val="00B0F0"/>
        </w:rPr>
        <w:t>进入</w:t>
      </w:r>
      <w:r w:rsidR="00276F1D" w:rsidRPr="00834959">
        <w:rPr>
          <w:color w:val="00B0F0"/>
        </w:rPr>
        <w:t>内核，无返回</w:t>
      </w:r>
    </w:p>
    <w:p w:rsidR="00A25A3D" w:rsidRPr="00276F1D" w:rsidRDefault="00A25A3D" w:rsidP="00896A95">
      <w:pPr>
        <w:ind w:firstLine="420"/>
        <w:rPr>
          <w:color w:val="C00000"/>
        </w:rPr>
      </w:pPr>
      <w:r>
        <w:rPr>
          <w:rFonts w:hint="eastAsia"/>
          <w:color w:val="00B0F0"/>
        </w:rPr>
        <w:t>/*</w:t>
      </w:r>
      <w:r>
        <w:rPr>
          <w:color w:val="00B0F0"/>
        </w:rPr>
        <w:t xml:space="preserve"> </w:t>
      </w:r>
      <w:r>
        <w:rPr>
          <w:rFonts w:hint="eastAsia"/>
          <w:color w:val="00B0F0"/>
        </w:rPr>
        <w:t>第</w:t>
      </w:r>
      <w:r>
        <w:rPr>
          <w:rFonts w:hint="eastAsia"/>
          <w:color w:val="00B0F0"/>
        </w:rPr>
        <w:t>2</w:t>
      </w:r>
      <w:r>
        <w:rPr>
          <w:rFonts w:hint="eastAsia"/>
          <w:color w:val="00B0F0"/>
        </w:rPr>
        <w:t>个</w:t>
      </w:r>
      <w:r>
        <w:rPr>
          <w:color w:val="00B0F0"/>
        </w:rPr>
        <w:t>参数为机器码，第二个参数为传递给内核参数列表的首地址</w:t>
      </w:r>
      <w:r>
        <w:rPr>
          <w:rFonts w:hint="eastAsia"/>
          <w:color w:val="00B0F0"/>
        </w:rPr>
        <w:t>=</w:t>
      </w:r>
      <w:r>
        <w:rPr>
          <w:color w:val="00B0F0"/>
        </w:rPr>
        <w:t xml:space="preserve">0x40000100 </w:t>
      </w:r>
      <w:r>
        <w:rPr>
          <w:rFonts w:hint="eastAsia"/>
          <w:color w:val="00B0F0"/>
        </w:rPr>
        <w:t>*/</w:t>
      </w:r>
    </w:p>
    <w:p w:rsidR="00A27657" w:rsidRDefault="00A27657">
      <w:r>
        <w:rPr>
          <w:rFonts w:hint="eastAsia"/>
        </w:rPr>
        <w:t>}</w:t>
      </w:r>
    </w:p>
    <w:p w:rsidR="006D11C4" w:rsidRDefault="006D11C4"/>
    <w:p w:rsidR="007B2679" w:rsidRPr="00D25175" w:rsidRDefault="00E378CC" w:rsidP="00D25175">
      <w:pPr>
        <w:pStyle w:val="1"/>
        <w:rPr>
          <w:sz w:val="21"/>
          <w:szCs w:val="21"/>
        </w:rPr>
      </w:pPr>
      <w:r w:rsidRPr="00D25175">
        <w:rPr>
          <w:rFonts w:hint="eastAsia"/>
          <w:sz w:val="21"/>
          <w:szCs w:val="21"/>
        </w:rPr>
        <w:t>8</w:t>
      </w:r>
      <w:r w:rsidRPr="00D25175">
        <w:rPr>
          <w:rFonts w:hint="eastAsia"/>
          <w:sz w:val="21"/>
          <w:szCs w:val="21"/>
        </w:rPr>
        <w:t>、</w:t>
      </w:r>
      <w:r w:rsidRPr="00D25175">
        <w:rPr>
          <w:sz w:val="21"/>
          <w:szCs w:val="21"/>
        </w:rPr>
        <w:t>uboot</w:t>
      </w:r>
      <w:r w:rsidRPr="00D25175">
        <w:rPr>
          <w:rFonts w:hint="eastAsia"/>
          <w:sz w:val="21"/>
          <w:szCs w:val="21"/>
        </w:rPr>
        <w:t>阶段</w:t>
      </w:r>
      <w:r w:rsidRPr="00D25175">
        <w:rPr>
          <w:sz w:val="21"/>
          <w:szCs w:val="21"/>
        </w:rPr>
        <w:t>的内存布局</w:t>
      </w:r>
    </w:p>
    <w:p w:rsidR="00E378CC" w:rsidRPr="00D25175" w:rsidRDefault="00D04ED4">
      <w:r>
        <w:object w:dxaOrig="8160" w:dyaOrig="2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85pt;height:143.2pt" o:ole="">
            <v:imagedata r:id="rId7" o:title=""/>
          </v:shape>
          <o:OLEObject Type="Embed" ProgID="Visio.Drawing.15" ShapeID="_x0000_i1025" DrawAspect="Content" ObjectID="_1567580945" r:id="rId8"/>
        </w:object>
      </w:r>
    </w:p>
    <w:p w:rsidR="00857460" w:rsidRDefault="00857460"/>
    <w:sectPr w:rsidR="008574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37419" w:rsidRDefault="00037419" w:rsidP="004638B0">
      <w:r>
        <w:separator/>
      </w:r>
    </w:p>
  </w:endnote>
  <w:endnote w:type="continuationSeparator" w:id="0">
    <w:p w:rsidR="00037419" w:rsidRDefault="00037419" w:rsidP="004638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37419" w:rsidRDefault="00037419" w:rsidP="004638B0">
      <w:r>
        <w:separator/>
      </w:r>
    </w:p>
  </w:footnote>
  <w:footnote w:type="continuationSeparator" w:id="0">
    <w:p w:rsidR="00037419" w:rsidRDefault="00037419" w:rsidP="004638B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27D2"/>
    <w:rsid w:val="00004510"/>
    <w:rsid w:val="00021F21"/>
    <w:rsid w:val="00037419"/>
    <w:rsid w:val="00054737"/>
    <w:rsid w:val="000567F7"/>
    <w:rsid w:val="00065B35"/>
    <w:rsid w:val="000727D2"/>
    <w:rsid w:val="00094838"/>
    <w:rsid w:val="000A5568"/>
    <w:rsid w:val="000A78C3"/>
    <w:rsid w:val="000E76B9"/>
    <w:rsid w:val="000F438B"/>
    <w:rsid w:val="001102AD"/>
    <w:rsid w:val="001138E8"/>
    <w:rsid w:val="00122CD9"/>
    <w:rsid w:val="00162AEA"/>
    <w:rsid w:val="00164A61"/>
    <w:rsid w:val="00173B9D"/>
    <w:rsid w:val="0017564A"/>
    <w:rsid w:val="001A32FB"/>
    <w:rsid w:val="001A3DA4"/>
    <w:rsid w:val="001B2F46"/>
    <w:rsid w:val="001B3BB6"/>
    <w:rsid w:val="001C7691"/>
    <w:rsid w:val="001D128F"/>
    <w:rsid w:val="001D68C3"/>
    <w:rsid w:val="001E4D67"/>
    <w:rsid w:val="001E4F62"/>
    <w:rsid w:val="001F437E"/>
    <w:rsid w:val="00210518"/>
    <w:rsid w:val="00243EB0"/>
    <w:rsid w:val="002446C8"/>
    <w:rsid w:val="002507B0"/>
    <w:rsid w:val="002553F2"/>
    <w:rsid w:val="002626BB"/>
    <w:rsid w:val="00266539"/>
    <w:rsid w:val="00275CA1"/>
    <w:rsid w:val="00276F1D"/>
    <w:rsid w:val="00282AAB"/>
    <w:rsid w:val="00291335"/>
    <w:rsid w:val="00294175"/>
    <w:rsid w:val="002A237B"/>
    <w:rsid w:val="002A36FD"/>
    <w:rsid w:val="002C2A27"/>
    <w:rsid w:val="002C54C2"/>
    <w:rsid w:val="002D616C"/>
    <w:rsid w:val="002E2E82"/>
    <w:rsid w:val="002E6289"/>
    <w:rsid w:val="00301708"/>
    <w:rsid w:val="00314D28"/>
    <w:rsid w:val="00322975"/>
    <w:rsid w:val="003270AB"/>
    <w:rsid w:val="00332C5E"/>
    <w:rsid w:val="0034079B"/>
    <w:rsid w:val="003461C9"/>
    <w:rsid w:val="003469AE"/>
    <w:rsid w:val="003474AC"/>
    <w:rsid w:val="003519E5"/>
    <w:rsid w:val="00362EE9"/>
    <w:rsid w:val="0038787B"/>
    <w:rsid w:val="00390312"/>
    <w:rsid w:val="00395036"/>
    <w:rsid w:val="00395BE1"/>
    <w:rsid w:val="003B08A7"/>
    <w:rsid w:val="003C3EAC"/>
    <w:rsid w:val="003C6BCC"/>
    <w:rsid w:val="003D5E99"/>
    <w:rsid w:val="003E325F"/>
    <w:rsid w:val="003F0D2E"/>
    <w:rsid w:val="004000F6"/>
    <w:rsid w:val="004069C6"/>
    <w:rsid w:val="004120E5"/>
    <w:rsid w:val="004139FB"/>
    <w:rsid w:val="0042195D"/>
    <w:rsid w:val="00424D6A"/>
    <w:rsid w:val="004330A1"/>
    <w:rsid w:val="004339B3"/>
    <w:rsid w:val="00442A15"/>
    <w:rsid w:val="0044679F"/>
    <w:rsid w:val="00450357"/>
    <w:rsid w:val="004638B0"/>
    <w:rsid w:val="00472231"/>
    <w:rsid w:val="00487B74"/>
    <w:rsid w:val="0049145F"/>
    <w:rsid w:val="00494D6C"/>
    <w:rsid w:val="0049755C"/>
    <w:rsid w:val="004A6ABB"/>
    <w:rsid w:val="004A79C7"/>
    <w:rsid w:val="004C014E"/>
    <w:rsid w:val="004D0E65"/>
    <w:rsid w:val="004D1905"/>
    <w:rsid w:val="004E35E8"/>
    <w:rsid w:val="004F76D9"/>
    <w:rsid w:val="00520F02"/>
    <w:rsid w:val="00522EA5"/>
    <w:rsid w:val="00534EEF"/>
    <w:rsid w:val="00535650"/>
    <w:rsid w:val="0056784E"/>
    <w:rsid w:val="0058537C"/>
    <w:rsid w:val="005919D7"/>
    <w:rsid w:val="00592C44"/>
    <w:rsid w:val="005E061C"/>
    <w:rsid w:val="0060399C"/>
    <w:rsid w:val="006607E8"/>
    <w:rsid w:val="006711F4"/>
    <w:rsid w:val="00693E16"/>
    <w:rsid w:val="006A4430"/>
    <w:rsid w:val="006C5A13"/>
    <w:rsid w:val="006C742E"/>
    <w:rsid w:val="006D11C4"/>
    <w:rsid w:val="006E095C"/>
    <w:rsid w:val="006F5930"/>
    <w:rsid w:val="00707538"/>
    <w:rsid w:val="0071275D"/>
    <w:rsid w:val="00722935"/>
    <w:rsid w:val="00723B30"/>
    <w:rsid w:val="00725CCF"/>
    <w:rsid w:val="00731C9C"/>
    <w:rsid w:val="00737725"/>
    <w:rsid w:val="00740F73"/>
    <w:rsid w:val="007447DB"/>
    <w:rsid w:val="00796DBA"/>
    <w:rsid w:val="007A1424"/>
    <w:rsid w:val="007A206C"/>
    <w:rsid w:val="007B2679"/>
    <w:rsid w:val="007B3DB6"/>
    <w:rsid w:val="007B5E17"/>
    <w:rsid w:val="007F3F7D"/>
    <w:rsid w:val="008063E7"/>
    <w:rsid w:val="00817AFF"/>
    <w:rsid w:val="00833465"/>
    <w:rsid w:val="00834959"/>
    <w:rsid w:val="0083562A"/>
    <w:rsid w:val="008531A3"/>
    <w:rsid w:val="00857460"/>
    <w:rsid w:val="00857698"/>
    <w:rsid w:val="00872DDE"/>
    <w:rsid w:val="00884894"/>
    <w:rsid w:val="00896A95"/>
    <w:rsid w:val="008A6896"/>
    <w:rsid w:val="008C1EEC"/>
    <w:rsid w:val="008C6443"/>
    <w:rsid w:val="008E01F0"/>
    <w:rsid w:val="008F61C0"/>
    <w:rsid w:val="00902689"/>
    <w:rsid w:val="009159BA"/>
    <w:rsid w:val="009224EB"/>
    <w:rsid w:val="00924DAC"/>
    <w:rsid w:val="00940C61"/>
    <w:rsid w:val="00941CC5"/>
    <w:rsid w:val="00977B74"/>
    <w:rsid w:val="00986FE7"/>
    <w:rsid w:val="009A67D7"/>
    <w:rsid w:val="009A76D6"/>
    <w:rsid w:val="009B0767"/>
    <w:rsid w:val="009C4116"/>
    <w:rsid w:val="009D3AE1"/>
    <w:rsid w:val="009D4ACC"/>
    <w:rsid w:val="009E08AD"/>
    <w:rsid w:val="00A03D38"/>
    <w:rsid w:val="00A05E5B"/>
    <w:rsid w:val="00A15772"/>
    <w:rsid w:val="00A25A3D"/>
    <w:rsid w:val="00A27657"/>
    <w:rsid w:val="00A32050"/>
    <w:rsid w:val="00A70BF1"/>
    <w:rsid w:val="00A736AA"/>
    <w:rsid w:val="00A87269"/>
    <w:rsid w:val="00A921A4"/>
    <w:rsid w:val="00A96EBC"/>
    <w:rsid w:val="00AB184D"/>
    <w:rsid w:val="00AC2D9C"/>
    <w:rsid w:val="00AF4DCE"/>
    <w:rsid w:val="00AF781C"/>
    <w:rsid w:val="00B20E92"/>
    <w:rsid w:val="00B53AF1"/>
    <w:rsid w:val="00B71168"/>
    <w:rsid w:val="00B7674D"/>
    <w:rsid w:val="00B8075E"/>
    <w:rsid w:val="00B90C12"/>
    <w:rsid w:val="00BC0243"/>
    <w:rsid w:val="00BD715C"/>
    <w:rsid w:val="00BE04D4"/>
    <w:rsid w:val="00BE4CD5"/>
    <w:rsid w:val="00BE7E6D"/>
    <w:rsid w:val="00BF5105"/>
    <w:rsid w:val="00C175FC"/>
    <w:rsid w:val="00C23B2A"/>
    <w:rsid w:val="00C357D4"/>
    <w:rsid w:val="00C3589A"/>
    <w:rsid w:val="00C379AD"/>
    <w:rsid w:val="00C52561"/>
    <w:rsid w:val="00C61408"/>
    <w:rsid w:val="00C6295D"/>
    <w:rsid w:val="00C64985"/>
    <w:rsid w:val="00C85D40"/>
    <w:rsid w:val="00C952D2"/>
    <w:rsid w:val="00CC0D6D"/>
    <w:rsid w:val="00CD5243"/>
    <w:rsid w:val="00CE32D5"/>
    <w:rsid w:val="00CE4550"/>
    <w:rsid w:val="00CF020B"/>
    <w:rsid w:val="00CF361B"/>
    <w:rsid w:val="00CF5135"/>
    <w:rsid w:val="00D04ED4"/>
    <w:rsid w:val="00D07F43"/>
    <w:rsid w:val="00D16B8F"/>
    <w:rsid w:val="00D25175"/>
    <w:rsid w:val="00D524F4"/>
    <w:rsid w:val="00D56BBD"/>
    <w:rsid w:val="00D62E6C"/>
    <w:rsid w:val="00D738E4"/>
    <w:rsid w:val="00D7709A"/>
    <w:rsid w:val="00D83E45"/>
    <w:rsid w:val="00D84049"/>
    <w:rsid w:val="00DA2EFF"/>
    <w:rsid w:val="00DD3496"/>
    <w:rsid w:val="00DE305D"/>
    <w:rsid w:val="00DE3C59"/>
    <w:rsid w:val="00DE7CAB"/>
    <w:rsid w:val="00DF69AB"/>
    <w:rsid w:val="00E017B6"/>
    <w:rsid w:val="00E17352"/>
    <w:rsid w:val="00E23BDD"/>
    <w:rsid w:val="00E378CC"/>
    <w:rsid w:val="00E622A1"/>
    <w:rsid w:val="00E67114"/>
    <w:rsid w:val="00E92530"/>
    <w:rsid w:val="00EB2F6E"/>
    <w:rsid w:val="00EB4EFF"/>
    <w:rsid w:val="00EB6935"/>
    <w:rsid w:val="00EE5BD4"/>
    <w:rsid w:val="00F06B70"/>
    <w:rsid w:val="00F13F81"/>
    <w:rsid w:val="00F26156"/>
    <w:rsid w:val="00F33DBB"/>
    <w:rsid w:val="00F358DB"/>
    <w:rsid w:val="00F35DBD"/>
    <w:rsid w:val="00F41FA5"/>
    <w:rsid w:val="00F4211F"/>
    <w:rsid w:val="00F82699"/>
    <w:rsid w:val="00F83A07"/>
    <w:rsid w:val="00F9234E"/>
    <w:rsid w:val="00FC2E67"/>
    <w:rsid w:val="00FC3716"/>
    <w:rsid w:val="00FD213D"/>
    <w:rsid w:val="00FE170B"/>
    <w:rsid w:val="00FE5D35"/>
    <w:rsid w:val="00FF3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CB64B4C-BE37-43E8-B889-9B821E59DF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921A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65B35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921A4"/>
    <w:rPr>
      <w:b/>
      <w:bCs/>
      <w:kern w:val="44"/>
      <w:sz w:val="44"/>
      <w:szCs w:val="44"/>
    </w:rPr>
  </w:style>
  <w:style w:type="paragraph" w:styleId="a4">
    <w:name w:val="header"/>
    <w:basedOn w:val="a"/>
    <w:link w:val="Char"/>
    <w:uiPriority w:val="99"/>
    <w:unhideWhenUsed/>
    <w:rsid w:val="004638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4638B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4638B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4638B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2</TotalTime>
  <Pages>8</Pages>
  <Words>1617</Words>
  <Characters>9221</Characters>
  <Application>Microsoft Office Word</Application>
  <DocSecurity>0</DocSecurity>
  <Lines>76</Lines>
  <Paragraphs>21</Paragraphs>
  <ScaleCrop>false</ScaleCrop>
  <Company>Microsoft China</Company>
  <LinksUpToDate>false</LinksUpToDate>
  <CharactersWithSpaces>108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何良斌</dc:creator>
  <cp:keywords/>
  <dc:description/>
  <cp:lastModifiedBy>何良斌</cp:lastModifiedBy>
  <cp:revision>384</cp:revision>
  <dcterms:created xsi:type="dcterms:W3CDTF">2017-07-28T09:04:00Z</dcterms:created>
  <dcterms:modified xsi:type="dcterms:W3CDTF">2017-09-22T02:22:00Z</dcterms:modified>
</cp:coreProperties>
</file>